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03D9E8" w14:textId="37061742" w:rsidR="003613B6" w:rsidRPr="00915777" w:rsidRDefault="00F74D4F" w:rsidP="003613B6">
      <w:pPr>
        <w:jc w:val="right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Kyle Coppedge</w:t>
      </w:r>
      <w:r w:rsidR="003613B6" w:rsidRPr="00915777">
        <w:rPr>
          <w:rFonts w:asciiTheme="minorHAnsi" w:hAnsiTheme="minorHAnsi" w:cstheme="minorHAnsi"/>
        </w:rPr>
        <w:br/>
        <w:t>Dr. Bigelow</w:t>
      </w:r>
      <w:r w:rsidR="003613B6" w:rsidRPr="00915777">
        <w:rPr>
          <w:rFonts w:asciiTheme="minorHAnsi" w:hAnsiTheme="minorHAnsi" w:cstheme="minorHAnsi"/>
        </w:rPr>
        <w:br/>
      </w:r>
      <w:r w:rsidR="00BD010D">
        <w:rPr>
          <w:rFonts w:asciiTheme="minorHAnsi" w:hAnsiTheme="minorHAnsi" w:cstheme="minorHAnsi"/>
        </w:rPr>
        <w:t>12</w:t>
      </w:r>
      <w:r w:rsidR="006147AB">
        <w:rPr>
          <w:rFonts w:asciiTheme="minorHAnsi" w:hAnsiTheme="minorHAnsi" w:cstheme="minorHAnsi"/>
        </w:rPr>
        <w:t>Apr</w:t>
      </w:r>
      <w:r w:rsidR="002515B6" w:rsidRPr="00915777">
        <w:rPr>
          <w:rFonts w:asciiTheme="minorHAnsi" w:hAnsiTheme="minorHAnsi" w:cstheme="minorHAnsi"/>
        </w:rPr>
        <w:t>2018</w:t>
      </w:r>
    </w:p>
    <w:p w14:paraId="3364A6A0" w14:textId="2463E618" w:rsidR="009D1FB9" w:rsidRPr="00915777" w:rsidRDefault="00F74D4F" w:rsidP="003613B6">
      <w:pPr>
        <w:jc w:val="center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ENGR 1242, Engineering Fundamentals, Project Report </w:t>
      </w:r>
      <w:r w:rsidR="00BD010D">
        <w:rPr>
          <w:rFonts w:asciiTheme="minorHAnsi" w:hAnsiTheme="minorHAnsi" w:cstheme="minorHAnsi"/>
        </w:rPr>
        <w:t>9</w:t>
      </w:r>
    </w:p>
    <w:p w14:paraId="5CFE2D99" w14:textId="77777777" w:rsidR="00947BA1" w:rsidRPr="00915777" w:rsidRDefault="00947BA1" w:rsidP="00947BA1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Functional Objectives:</w:t>
      </w:r>
    </w:p>
    <w:p w14:paraId="1E2835B4" w14:textId="77777777" w:rsidR="00947BA1" w:rsidRPr="00915777" w:rsidRDefault="00947BA1" w:rsidP="00947BA1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</w:p>
    <w:p w14:paraId="145CF6C8" w14:textId="24F688EC" w:rsidR="00003815" w:rsidRPr="00915777" w:rsidRDefault="00947BA1" w:rsidP="0067571E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0E13D1C5" w14:textId="7A6927E8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F2CD9AE" w14:textId="60191EE4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be mounted on a small breadboard.</w:t>
      </w:r>
    </w:p>
    <w:p w14:paraId="29631DE0" w14:textId="37BC3F0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BCA8439" w14:textId="5EB7D158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IC must receive its power from a</w:t>
      </w:r>
      <w:r w:rsidR="00235C60">
        <w:rPr>
          <w:rFonts w:asciiTheme="minorHAnsi" w:hAnsiTheme="minorHAnsi" w:cstheme="minorHAnsi"/>
        </w:rPr>
        <w:t>n</w:t>
      </w:r>
      <w:r w:rsidRPr="00915777">
        <w:rPr>
          <w:rFonts w:asciiTheme="minorHAnsi" w:hAnsiTheme="minorHAnsi" w:cstheme="minorHAnsi"/>
        </w:rPr>
        <w:t xml:space="preserve"> 8 V Power Supply.</w:t>
      </w:r>
    </w:p>
    <w:p w14:paraId="5A7DF3C3" w14:textId="2A9DD695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43DD7B4" w14:textId="7732260C" w:rsidR="0067571E" w:rsidRPr="00915777" w:rsidRDefault="002515B6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must be completed by 5:20PM on Jan 11th.</w:t>
      </w:r>
      <w:r w:rsidR="0067571E" w:rsidRPr="00915777">
        <w:rPr>
          <w:rFonts w:asciiTheme="minorHAnsi" w:hAnsiTheme="minorHAnsi" w:cstheme="minorHAnsi"/>
        </w:rPr>
        <w:br/>
      </w:r>
    </w:p>
    <w:p w14:paraId="45F7369E" w14:textId="77777777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lan 1 and results</w:t>
      </w:r>
    </w:p>
    <w:p w14:paraId="12686BB7" w14:textId="275DD07C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5513FEF6" w14:textId="736A25B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Connect the PIC Kit 2 and program the PIC.</w:t>
      </w:r>
    </w:p>
    <w:p w14:paraId="791188CA" w14:textId="40C51CC7" w:rsidR="0067571E" w:rsidRPr="00915777" w:rsidRDefault="00C948B9" w:rsidP="0067571E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</w:t>
      </w:r>
      <w:r w:rsidR="0067571E" w:rsidRPr="00915777">
        <w:rPr>
          <w:rFonts w:asciiTheme="minorHAnsi" w:hAnsiTheme="minorHAnsi" w:cstheme="minorHAnsi"/>
          <w:b/>
        </w:rPr>
        <w:t>t</w:t>
      </w:r>
    </w:p>
    <w:p w14:paraId="5D9004B5" w14:textId="095E89E7" w:rsidR="0067571E" w:rsidRPr="00915777" w:rsidRDefault="0067571E" w:rsidP="0067571E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Open the UART Tool and press the reset button.</w:t>
      </w:r>
    </w:p>
    <w:p w14:paraId="5105C463" w14:textId="64EDC326" w:rsidR="00C948B9" w:rsidRPr="00915777" w:rsidRDefault="00C948B9" w:rsidP="00C948B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064863D" w14:textId="282147A4" w:rsidR="0067571E" w:rsidRPr="00915777" w:rsidRDefault="0067571E" w:rsidP="0067571E">
      <w:pPr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“ECE Rules!”  was displayed on the UART Tool.</w:t>
      </w:r>
      <w:r w:rsidR="00E53680">
        <w:rPr>
          <w:rFonts w:asciiTheme="minorHAnsi" w:hAnsiTheme="minorHAnsi" w:cstheme="minorHAnsi"/>
        </w:rPr>
        <w:t xml:space="preserve"> Completed at 3:15PM on Jan 11th.</w:t>
      </w:r>
      <w:r w:rsidR="002515B6" w:rsidRPr="00915777">
        <w:rPr>
          <w:rFonts w:asciiTheme="minorHAnsi" w:hAnsiTheme="minorHAnsi" w:cstheme="minorHAnsi"/>
        </w:rPr>
        <w:br/>
      </w:r>
    </w:p>
    <w:p w14:paraId="37F7374C" w14:textId="59EA82BC" w:rsidR="00947BA1" w:rsidRPr="00915777" w:rsidRDefault="00947BA1" w:rsidP="00C948B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14A64130" w14:textId="657ABF44" w:rsidR="002515B6" w:rsidRDefault="002515B6" w:rsidP="002515B6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</w:p>
    <w:p w14:paraId="31087782" w14:textId="6608619C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A958752" w14:textId="77777777" w:rsidR="004F5818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786E8A84" w14:textId="103B7F14" w:rsidR="004F5818" w:rsidRPr="00915777" w:rsidRDefault="004F5818" w:rsidP="004F5818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he robot should be programmable</w:t>
      </w:r>
      <w:r w:rsidR="00636FEB">
        <w:rPr>
          <w:rFonts w:asciiTheme="minorHAnsi" w:hAnsiTheme="minorHAnsi" w:cstheme="minorHAnsi"/>
          <w:b/>
        </w:rPr>
        <w:t xml:space="preserve"> and communicate with user.</w:t>
      </w:r>
    </w:p>
    <w:p w14:paraId="43C4EB81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748B8FF3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ayout</w:t>
      </w:r>
    </w:p>
    <w:p w14:paraId="291E402F" w14:textId="2349E794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n LED on left and right on their own pins</w:t>
      </w:r>
      <w:r w:rsidR="00417051">
        <w:rPr>
          <w:rFonts w:asciiTheme="minorHAnsi" w:hAnsiTheme="minorHAnsi" w:cstheme="minorHAnsi"/>
        </w:rPr>
        <w:t>.</w:t>
      </w:r>
    </w:p>
    <w:p w14:paraId="08911BE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Components</w:t>
      </w:r>
    </w:p>
    <w:p w14:paraId="41E90633" w14:textId="77777777" w:rsidR="004F5818" w:rsidRPr="00915777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 xml:space="preserve">The PIC must receive its power from </w:t>
      </w:r>
      <w:proofErr w:type="gramStart"/>
      <w:r w:rsidRPr="00915777">
        <w:rPr>
          <w:rFonts w:asciiTheme="minorHAnsi" w:hAnsiTheme="minorHAnsi" w:cstheme="minorHAnsi"/>
        </w:rPr>
        <w:t>a</w:t>
      </w:r>
      <w:proofErr w:type="gramEnd"/>
      <w:r w:rsidRPr="00915777">
        <w:rPr>
          <w:rFonts w:asciiTheme="minorHAnsi" w:hAnsiTheme="minorHAnsi" w:cstheme="minorHAnsi"/>
        </w:rPr>
        <w:t xml:space="preserve"> 8 V Power Supply.</w:t>
      </w:r>
    </w:p>
    <w:p w14:paraId="239FA7B9" w14:textId="7E204D71" w:rsidR="004F5818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3847D36C" w14:textId="3686BB50" w:rsidR="004F5818" w:rsidRDefault="004F5818" w:rsidP="004F5818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Jan 1</w:t>
      </w:r>
      <w:r>
        <w:rPr>
          <w:rFonts w:asciiTheme="minorHAnsi" w:hAnsiTheme="minorHAnsi" w:cstheme="minorHAnsi"/>
        </w:rPr>
        <w:t>8</w:t>
      </w:r>
      <w:r w:rsidRPr="00915777">
        <w:rPr>
          <w:rFonts w:asciiTheme="minorHAnsi" w:hAnsiTheme="minorHAnsi" w:cstheme="minorHAnsi"/>
        </w:rPr>
        <w:t>th.</w:t>
      </w:r>
    </w:p>
    <w:p w14:paraId="1A10976A" w14:textId="796F1A5F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3EF22BD7" w14:textId="56F90701" w:rsidR="004F5818" w:rsidRPr="004F5818" w:rsidRDefault="004F5818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LEDs should turn on and off independently and the UART should indicate light on or off.</w:t>
      </w:r>
      <w:r w:rsidRPr="004F5818">
        <w:rPr>
          <w:rFonts w:asciiTheme="minorHAnsi" w:hAnsiTheme="minorHAnsi" w:cstheme="minorHAnsi"/>
        </w:rPr>
        <w:br/>
      </w:r>
    </w:p>
    <w:p w14:paraId="15FE14B3" w14:textId="1F32A05D" w:rsidR="002B65B0" w:rsidRDefault="002B65B0">
      <w:pPr>
        <w:rPr>
          <w:rFonts w:asciiTheme="minorHAnsi" w:hAnsiTheme="minorHAnsi" w:cstheme="minorHAnsi"/>
          <w:b/>
        </w:rPr>
      </w:pPr>
    </w:p>
    <w:p w14:paraId="6B88A374" w14:textId="6A4C8E5A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2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3F39CDD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D5B0B6" w14:textId="78874149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ower</w:t>
      </w:r>
      <w:r w:rsidR="00F849E2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(8V to bread board)</w:t>
      </w:r>
    </w:p>
    <w:p w14:paraId="1D502608" w14:textId="63A61667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PICKIT</w:t>
      </w:r>
    </w:p>
    <w:p w14:paraId="75B65B8F" w14:textId="328BC93D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Open UART</w:t>
      </w:r>
    </w:p>
    <w:p w14:paraId="17E91BA6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64D66780" w14:textId="2BDBBD96" w:rsidR="004F5818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P</w:t>
      </w:r>
      <w:r w:rsidR="004F5818" w:rsidRPr="00915777">
        <w:rPr>
          <w:rFonts w:asciiTheme="minorHAnsi" w:hAnsiTheme="minorHAnsi" w:cstheme="minorHAnsi"/>
        </w:rPr>
        <w:t>ress the reset button.</w:t>
      </w:r>
    </w:p>
    <w:p w14:paraId="2804FDC8" w14:textId="18CC6D64" w:rsidR="002B65B0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left LED then off.</w:t>
      </w:r>
    </w:p>
    <w:p w14:paraId="758D443B" w14:textId="206813D7" w:rsidR="002B65B0" w:rsidRPr="00915777" w:rsidRDefault="002B65B0" w:rsidP="004F5818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5x-The robot should turn on the right LED then off.</w:t>
      </w:r>
    </w:p>
    <w:p w14:paraId="104D7C2F" w14:textId="77777777" w:rsidR="004F5818" w:rsidRPr="00915777" w:rsidRDefault="004F5818" w:rsidP="004F5818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07A1D305" w14:textId="6BF838F9" w:rsidR="004F5818" w:rsidRPr="00915777" w:rsidRDefault="00E53680" w:rsidP="004F5818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LEDs blinked 5 times.</w:t>
      </w:r>
      <w:r w:rsidRPr="00E53680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Completed at 3:22PM Jan 18</w:t>
      </w:r>
      <w:r w:rsidRPr="00990D7F">
        <w:rPr>
          <w:rFonts w:asciiTheme="minorHAnsi" w:hAnsiTheme="minorHAnsi" w:cstheme="minorHAnsi"/>
        </w:rPr>
        <w:t>th</w:t>
      </w:r>
      <w:r>
        <w:rPr>
          <w:rFonts w:asciiTheme="minorHAnsi" w:hAnsiTheme="minorHAnsi" w:cstheme="minorHAnsi"/>
        </w:rPr>
        <w:t>.</w:t>
      </w:r>
      <w:r w:rsidR="004F5818" w:rsidRPr="00915777">
        <w:rPr>
          <w:rFonts w:asciiTheme="minorHAnsi" w:hAnsiTheme="minorHAnsi" w:cstheme="minorHAnsi"/>
        </w:rPr>
        <w:br/>
      </w:r>
    </w:p>
    <w:p w14:paraId="66292647" w14:textId="77777777" w:rsidR="004F5818" w:rsidRPr="00915777" w:rsidRDefault="004F5818" w:rsidP="004F5818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D182936" w14:textId="77777777" w:rsidR="00E53680" w:rsidRDefault="004F5818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 w:rsidR="00990D7F">
        <w:rPr>
          <w:rFonts w:asciiTheme="minorHAnsi" w:hAnsiTheme="minorHAnsi" w:cstheme="minorHAnsi"/>
        </w:rPr>
        <w:t xml:space="preserve"> </w:t>
      </w:r>
    </w:p>
    <w:p w14:paraId="32F1DCFA" w14:textId="057532FA" w:rsidR="00235C60" w:rsidRDefault="00235C6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C3160A8" w14:textId="77777777" w:rsidR="00E53680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</w:p>
    <w:p w14:paraId="03B72CEE" w14:textId="25246939" w:rsidR="00E53680" w:rsidRPr="00915777" w:rsidRDefault="00E53680" w:rsidP="00E5368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he robot should be </w:t>
      </w:r>
      <w:r>
        <w:rPr>
          <w:rFonts w:asciiTheme="minorHAnsi" w:hAnsiTheme="minorHAnsi" w:cstheme="minorHAnsi"/>
          <w:b/>
        </w:rPr>
        <w:t>mobile.</w:t>
      </w:r>
    </w:p>
    <w:p w14:paraId="25434C3A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  <w:b/>
        </w:rPr>
        <w:t>Constraints</w:t>
      </w:r>
    </w:p>
    <w:p w14:paraId="21D01587" w14:textId="2797A03C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Power</w:t>
      </w:r>
    </w:p>
    <w:p w14:paraId="46D6A852" w14:textId="201A619D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7.2V Battery with 5A Fuse, 7.2V to drivers has a switch, 7.2V to PIC Regulator. PIC has a reset Switch</w:t>
      </w:r>
    </w:p>
    <w:p w14:paraId="3404282F" w14:textId="371DD65D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Movement:</w:t>
      </w:r>
    </w:p>
    <w:p w14:paraId="1E86571D" w14:textId="04C4B039" w:rsidR="00E53680" w:rsidRPr="00915777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ust use the sequence: FFF RRR FFFF L RRRRR LL.</w:t>
      </w:r>
    </w:p>
    <w:p w14:paraId="22C8A451" w14:textId="77777777" w:rsidR="00E53680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ime</w:t>
      </w:r>
    </w:p>
    <w:p w14:paraId="0654746C" w14:textId="312A9207" w:rsidR="00E53680" w:rsidRDefault="00E53680" w:rsidP="00E53680">
      <w:pPr>
        <w:pStyle w:val="ListParagraph"/>
        <w:ind w:left="2880"/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</w:rPr>
        <w:t xml:space="preserve">The project must be </w:t>
      </w:r>
      <w:proofErr w:type="spellStart"/>
      <w:r>
        <w:rPr>
          <w:rFonts w:asciiTheme="minorHAnsi" w:hAnsiTheme="minorHAnsi" w:cstheme="minorHAnsi"/>
        </w:rPr>
        <w:t>demo’d</w:t>
      </w:r>
      <w:proofErr w:type="spellEnd"/>
      <w:r w:rsidRPr="00915777">
        <w:rPr>
          <w:rFonts w:asciiTheme="minorHAnsi" w:hAnsiTheme="minorHAnsi" w:cstheme="minorHAnsi"/>
        </w:rPr>
        <w:t xml:space="preserve"> by 5:20PM on </w:t>
      </w:r>
      <w:r>
        <w:rPr>
          <w:rFonts w:asciiTheme="minorHAnsi" w:hAnsiTheme="minorHAnsi" w:cstheme="minorHAnsi"/>
        </w:rPr>
        <w:t>Feb 2</w:t>
      </w:r>
      <w:r w:rsidR="00235C60">
        <w:rPr>
          <w:rFonts w:asciiTheme="minorHAnsi" w:hAnsiTheme="minorHAnsi" w:cstheme="minorHAnsi"/>
        </w:rPr>
        <w:t>2nd</w:t>
      </w:r>
      <w:r w:rsidRPr="00915777">
        <w:rPr>
          <w:rFonts w:asciiTheme="minorHAnsi" w:hAnsiTheme="minorHAnsi" w:cstheme="minorHAnsi"/>
        </w:rPr>
        <w:t>.</w:t>
      </w:r>
    </w:p>
    <w:p w14:paraId="7103012A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</w:p>
    <w:p w14:paraId="7C9893DC" w14:textId="0E802B43" w:rsidR="00E53680" w:rsidRPr="00E53680" w:rsidRDefault="00E53680" w:rsidP="00E5368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Four Functions: Forward 9 Inches, </w:t>
      </w:r>
      <w:r w:rsidR="00235C60">
        <w:rPr>
          <w:rFonts w:asciiTheme="minorHAnsi" w:hAnsiTheme="minorHAnsi" w:cstheme="minorHAnsi"/>
        </w:rPr>
        <w:t>backwards</w:t>
      </w:r>
      <w:r>
        <w:rPr>
          <w:rFonts w:asciiTheme="minorHAnsi" w:hAnsiTheme="minorHAnsi" w:cstheme="minorHAnsi"/>
        </w:rPr>
        <w:t xml:space="preserve"> 9 Inches, </w:t>
      </w:r>
      <w:r w:rsidR="00235C60">
        <w:rPr>
          <w:rFonts w:asciiTheme="minorHAnsi" w:hAnsiTheme="minorHAnsi" w:cstheme="minorHAnsi"/>
        </w:rPr>
        <w:t>turn</w:t>
      </w:r>
      <w:r>
        <w:rPr>
          <w:rFonts w:asciiTheme="minorHAnsi" w:hAnsiTheme="minorHAnsi" w:cstheme="minorHAnsi"/>
        </w:rPr>
        <w:t xml:space="preserve"> right 30 Degrees, </w:t>
      </w:r>
      <w:r w:rsidR="00235C60">
        <w:rPr>
          <w:rFonts w:asciiTheme="minorHAnsi" w:hAnsiTheme="minorHAnsi" w:cstheme="minorHAnsi"/>
        </w:rPr>
        <w:t>t</w:t>
      </w:r>
      <w:r>
        <w:rPr>
          <w:rFonts w:asciiTheme="minorHAnsi" w:hAnsiTheme="minorHAnsi" w:cstheme="minorHAnsi"/>
        </w:rPr>
        <w:t xml:space="preserve">urn </w:t>
      </w:r>
      <w:r w:rsidR="00235C60">
        <w:rPr>
          <w:rFonts w:asciiTheme="minorHAnsi" w:hAnsiTheme="minorHAnsi" w:cstheme="minorHAnsi"/>
        </w:rPr>
        <w:t>l</w:t>
      </w:r>
      <w:r>
        <w:rPr>
          <w:rFonts w:asciiTheme="minorHAnsi" w:hAnsiTheme="minorHAnsi" w:cstheme="minorHAnsi"/>
        </w:rPr>
        <w:t>eft 30 Degrees.</w:t>
      </w:r>
      <w:r w:rsidRPr="004F5818">
        <w:rPr>
          <w:rFonts w:asciiTheme="minorHAnsi" w:hAnsiTheme="minorHAnsi" w:cstheme="minorHAnsi"/>
        </w:rPr>
        <w:br/>
      </w:r>
    </w:p>
    <w:p w14:paraId="046D5E27" w14:textId="7DEF332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5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72C1C220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58482C" w14:textId="454744B4" w:rsidR="00E53680" w:rsidRDefault="00E5368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Hook up </w:t>
      </w:r>
      <w:r w:rsidR="00235C60">
        <w:rPr>
          <w:rFonts w:asciiTheme="minorHAnsi" w:hAnsiTheme="minorHAnsi" w:cstheme="minorHAnsi"/>
        </w:rPr>
        <w:t>Battery and turn on motors</w:t>
      </w:r>
    </w:p>
    <w:p w14:paraId="5A239889" w14:textId="7D1AD72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09BDBA89" w14:textId="6805FBDE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489C55A8" w14:textId="4B316CAD" w:rsidR="00235C60" w:rsidRPr="00915777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CD5A284" w14:textId="77777777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2679FDEE" w14:textId="65DF697C" w:rsidR="00235C60" w:rsidRDefault="00235C60" w:rsidP="00235C6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follow the sequence: FFF RRR FFFF L RRRRR LL</w:t>
      </w:r>
      <w:r w:rsidR="00FA7106">
        <w:rPr>
          <w:rFonts w:asciiTheme="minorHAnsi" w:hAnsiTheme="minorHAnsi" w:cstheme="minorHAnsi"/>
        </w:rPr>
        <w:t xml:space="preserve"> and end up within 9 inches of where it started.</w:t>
      </w:r>
    </w:p>
    <w:p w14:paraId="385C5FC4" w14:textId="0331BF06" w:rsidR="00E53680" w:rsidRPr="00915777" w:rsidRDefault="00E53680" w:rsidP="00E5368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4AD2A27E" w14:textId="38A89AD7" w:rsidR="00E53680" w:rsidRPr="00915777" w:rsidRDefault="00235C60" w:rsidP="00E5368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55PM on Feb 15th.</w:t>
      </w:r>
      <w:r w:rsidR="00E53680" w:rsidRPr="00915777">
        <w:rPr>
          <w:rFonts w:asciiTheme="minorHAnsi" w:hAnsiTheme="minorHAnsi" w:cstheme="minorHAnsi"/>
        </w:rPr>
        <w:br/>
      </w:r>
    </w:p>
    <w:p w14:paraId="0DB08FC5" w14:textId="77777777" w:rsidR="00E53680" w:rsidRPr="00915777" w:rsidRDefault="00E53680" w:rsidP="00E5368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498843CB" w14:textId="77777777" w:rsidR="00E53680" w:rsidRPr="00915777" w:rsidRDefault="00E53680" w:rsidP="00E5368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53AE6C3A" w14:textId="6CB92874" w:rsidR="002D7F29" w:rsidRDefault="002D7F29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5D563DC9" w14:textId="19A96755" w:rsidR="002D7F29" w:rsidRPr="002D7F29" w:rsidRDefault="002D7F29" w:rsidP="002D7F29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2D7F29">
        <w:rPr>
          <w:rFonts w:asciiTheme="minorHAnsi" w:hAnsiTheme="minorHAnsi" w:cstheme="minorHAnsi"/>
          <w:b/>
        </w:rPr>
        <w:lastRenderedPageBreak/>
        <w:t xml:space="preserve">The robot should be </w:t>
      </w:r>
      <w:r w:rsidR="0044609A">
        <w:rPr>
          <w:rFonts w:asciiTheme="minorHAnsi" w:hAnsiTheme="minorHAnsi" w:cstheme="minorHAnsi"/>
          <w:b/>
        </w:rPr>
        <w:t>responsive to obstacles</w:t>
      </w:r>
      <w:r w:rsidRPr="002D7F29">
        <w:rPr>
          <w:rFonts w:asciiTheme="minorHAnsi" w:hAnsiTheme="minorHAnsi" w:cstheme="minorHAnsi"/>
          <w:b/>
        </w:rPr>
        <w:t>.</w:t>
      </w:r>
    </w:p>
    <w:p w14:paraId="508D1FAF" w14:textId="330AB230" w:rsidR="002D7F29" w:rsidRPr="00915777" w:rsidRDefault="0044609A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51056A58" w14:textId="7A0B5133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mponents:</w:t>
      </w:r>
    </w:p>
    <w:p w14:paraId="57CD8FC7" w14:textId="593EBD49" w:rsidR="002D7F29" w:rsidRPr="00915777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a 7402 IC as a latch to capture bumper events.</w:t>
      </w:r>
    </w:p>
    <w:p w14:paraId="0411AF05" w14:textId="15549D3A" w:rsidR="002D7F29" w:rsidRPr="00915777" w:rsidRDefault="0044609A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</w:t>
      </w:r>
      <w:r w:rsidR="002D7F29">
        <w:rPr>
          <w:rFonts w:asciiTheme="minorHAnsi" w:hAnsiTheme="minorHAnsi" w:cstheme="minorHAnsi"/>
          <w:b/>
        </w:rPr>
        <w:t>:</w:t>
      </w:r>
    </w:p>
    <w:p w14:paraId="5254A7A5" w14:textId="00059C8B" w:rsidR="002D7F29" w:rsidRP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avigate from one side of the course to the other.</w:t>
      </w:r>
      <w:r w:rsidR="002D7F29" w:rsidRPr="0044609A">
        <w:rPr>
          <w:rFonts w:asciiTheme="minorHAnsi" w:hAnsiTheme="minorHAnsi" w:cstheme="minorHAnsi"/>
        </w:rPr>
        <w:br/>
      </w:r>
    </w:p>
    <w:p w14:paraId="14B05350" w14:textId="0D727DEE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7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4B78ECE4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31CCE45A" w14:textId="77777777" w:rsidR="0044609A" w:rsidRDefault="0044609A" w:rsidP="0044609A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7924D5F2" w14:textId="6D61644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02A08B3D" w14:textId="77777777" w:rsidR="002D7F29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640A5044" w14:textId="77777777" w:rsidR="002D7F29" w:rsidRPr="00915777" w:rsidRDefault="002D7F29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7AB627E1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3924D827" w14:textId="7DF3D279" w:rsidR="002D7F29" w:rsidRDefault="0044609A" w:rsidP="002D7F29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start in one half of the course and make it to the other in 1 minute.</w:t>
      </w:r>
    </w:p>
    <w:p w14:paraId="55851BEB" w14:textId="77777777" w:rsidR="002D7F29" w:rsidRPr="00915777" w:rsidRDefault="002D7F29" w:rsidP="002D7F29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6E8CF8B6" w14:textId="5BF0A33F" w:rsidR="002D7F29" w:rsidRPr="00915777" w:rsidRDefault="0044609A" w:rsidP="002D7F29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5</w:t>
      </w:r>
      <w:r w:rsidR="002D7F29">
        <w:rPr>
          <w:rFonts w:asciiTheme="minorHAnsi" w:hAnsiTheme="minorHAnsi" w:cstheme="minorHAnsi"/>
        </w:rPr>
        <w:t>:</w:t>
      </w:r>
      <w:r>
        <w:rPr>
          <w:rFonts w:asciiTheme="minorHAnsi" w:hAnsiTheme="minorHAnsi" w:cstheme="minorHAnsi"/>
        </w:rPr>
        <w:t>1</w:t>
      </w:r>
      <w:r w:rsidR="002D7F29">
        <w:rPr>
          <w:rFonts w:asciiTheme="minorHAnsi" w:hAnsiTheme="minorHAnsi" w:cstheme="minorHAnsi"/>
        </w:rPr>
        <w:t xml:space="preserve">5PM on </w:t>
      </w:r>
      <w:r>
        <w:rPr>
          <w:rFonts w:asciiTheme="minorHAnsi" w:hAnsiTheme="minorHAnsi" w:cstheme="minorHAnsi"/>
        </w:rPr>
        <w:t>Mar 6</w:t>
      </w:r>
      <w:r w:rsidR="002D7F29">
        <w:rPr>
          <w:rFonts w:asciiTheme="minorHAnsi" w:hAnsiTheme="minorHAnsi" w:cstheme="minorHAnsi"/>
        </w:rPr>
        <w:t>th.</w:t>
      </w:r>
      <w:r w:rsidR="002D7F29" w:rsidRPr="00915777">
        <w:rPr>
          <w:rFonts w:asciiTheme="minorHAnsi" w:hAnsiTheme="minorHAnsi" w:cstheme="minorHAnsi"/>
        </w:rPr>
        <w:br/>
      </w:r>
    </w:p>
    <w:p w14:paraId="312E3F00" w14:textId="77777777" w:rsidR="002D7F29" w:rsidRPr="00915777" w:rsidRDefault="002D7F29" w:rsidP="002D7F29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5633B798" w14:textId="4A01C1C9" w:rsidR="002D7F29" w:rsidRDefault="002D7F29" w:rsidP="002D7F29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40741748" w14:textId="40AE0823" w:rsidR="00946FC0" w:rsidRDefault="00946FC0" w:rsidP="002D7F29">
      <w:pPr>
        <w:pStyle w:val="ListParagraph"/>
        <w:ind w:left="2160"/>
        <w:rPr>
          <w:rFonts w:asciiTheme="minorHAnsi" w:hAnsiTheme="minorHAnsi" w:cstheme="minorHAnsi"/>
        </w:rPr>
      </w:pPr>
    </w:p>
    <w:p w14:paraId="6F7AFE87" w14:textId="5C837CC0" w:rsidR="00946FC0" w:rsidRDefault="00946F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600398C5" w14:textId="337491BA" w:rsidR="00946FC0" w:rsidRPr="00946FC0" w:rsidRDefault="00946FC0" w:rsidP="00946FC0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46FC0">
        <w:rPr>
          <w:rFonts w:asciiTheme="minorHAnsi" w:hAnsiTheme="minorHAnsi" w:cstheme="minorHAnsi"/>
          <w:b/>
        </w:rPr>
        <w:lastRenderedPageBreak/>
        <w:t xml:space="preserve">The robot should be responsive to </w:t>
      </w:r>
      <w:r>
        <w:rPr>
          <w:rFonts w:asciiTheme="minorHAnsi" w:hAnsiTheme="minorHAnsi" w:cstheme="minorHAnsi"/>
          <w:b/>
        </w:rPr>
        <w:t>light</w:t>
      </w:r>
      <w:r w:rsidRPr="00946FC0">
        <w:rPr>
          <w:rFonts w:asciiTheme="minorHAnsi" w:hAnsiTheme="minorHAnsi" w:cstheme="minorHAnsi"/>
          <w:b/>
        </w:rPr>
        <w:t>.</w:t>
      </w:r>
    </w:p>
    <w:p w14:paraId="0508978F" w14:textId="77777777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35AB0232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mponents:</w:t>
      </w:r>
    </w:p>
    <w:p w14:paraId="7C80094F" w14:textId="05CAAC1D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Use two photo resistors to capture light levels</w:t>
      </w:r>
    </w:p>
    <w:p w14:paraId="163F5A1D" w14:textId="6F492FCC" w:rsidR="00946FC0" w:rsidRPr="00915777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No cutting of photo resistors</w:t>
      </w:r>
    </w:p>
    <w:p w14:paraId="56F21109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:</w:t>
      </w:r>
    </w:p>
    <w:p w14:paraId="1F84717F" w14:textId="6C583A59" w:rsidR="00946FC0" w:rsidRPr="0044609A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Move to light target without hitting </w:t>
      </w:r>
      <w:r w:rsidR="00E151B8">
        <w:rPr>
          <w:rFonts w:asciiTheme="minorHAnsi" w:hAnsiTheme="minorHAnsi" w:cstheme="minorHAnsi"/>
        </w:rPr>
        <w:t>the wall</w:t>
      </w:r>
      <w:r>
        <w:rPr>
          <w:rFonts w:asciiTheme="minorHAnsi" w:hAnsiTheme="minorHAnsi" w:cstheme="minorHAnsi"/>
        </w:rPr>
        <w:t>.</w:t>
      </w:r>
      <w:r w:rsidRPr="0044609A">
        <w:rPr>
          <w:rFonts w:asciiTheme="minorHAnsi" w:hAnsiTheme="minorHAnsi" w:cstheme="minorHAnsi"/>
        </w:rPr>
        <w:br/>
      </w:r>
    </w:p>
    <w:p w14:paraId="3702C5D7" w14:textId="771B642B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8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006CA57F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6315AB30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5155372A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4D322CAF" w14:textId="77777777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18E91B08" w14:textId="77777777" w:rsidR="00946FC0" w:rsidRPr="00915777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41BEB322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4BEB0627" w14:textId="5D5FA624" w:rsidR="00946FC0" w:rsidRDefault="00946FC0" w:rsidP="00946FC0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make it to under the half circle of light</w:t>
      </w:r>
    </w:p>
    <w:p w14:paraId="1257E81A" w14:textId="77777777" w:rsidR="00946FC0" w:rsidRPr="00915777" w:rsidRDefault="00946FC0" w:rsidP="00946FC0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516FF06E" w14:textId="742E62A5" w:rsidR="00946FC0" w:rsidRPr="00915777" w:rsidRDefault="00946FC0" w:rsidP="00946FC0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sequence was completed at 3:35PM on Mar 15th.</w:t>
      </w:r>
      <w:r w:rsidRPr="00915777">
        <w:rPr>
          <w:rFonts w:asciiTheme="minorHAnsi" w:hAnsiTheme="minorHAnsi" w:cstheme="minorHAnsi"/>
        </w:rPr>
        <w:br/>
      </w:r>
    </w:p>
    <w:p w14:paraId="4E6794A3" w14:textId="77777777" w:rsidR="00946FC0" w:rsidRPr="00915777" w:rsidRDefault="00946FC0" w:rsidP="00946FC0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76BE0189" w14:textId="77777777" w:rsidR="00946FC0" w:rsidRPr="00915777" w:rsidRDefault="00946FC0" w:rsidP="00946FC0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3B55A765" w14:textId="36DEA83A" w:rsidR="00BD010D" w:rsidRDefault="00BD010D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708466E7" w14:textId="4D459F63" w:rsidR="00BD010D" w:rsidRPr="00BD010D" w:rsidRDefault="00BD010D" w:rsidP="00BD010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BD010D">
        <w:rPr>
          <w:rFonts w:asciiTheme="minorHAnsi" w:hAnsiTheme="minorHAnsi" w:cstheme="minorHAnsi"/>
          <w:b/>
        </w:rPr>
        <w:lastRenderedPageBreak/>
        <w:t xml:space="preserve">The robot </w:t>
      </w:r>
      <w:r>
        <w:rPr>
          <w:rFonts w:asciiTheme="minorHAnsi" w:hAnsiTheme="minorHAnsi" w:cstheme="minorHAnsi"/>
          <w:b/>
        </w:rPr>
        <w:t>will</w:t>
      </w:r>
      <w:r w:rsidRPr="00BD010D">
        <w:rPr>
          <w:rFonts w:asciiTheme="minorHAnsi" w:hAnsiTheme="minorHAnsi" w:cstheme="minorHAnsi"/>
          <w:b/>
        </w:rPr>
        <w:t xml:space="preserve"> be </w:t>
      </w:r>
      <w:r>
        <w:rPr>
          <w:rFonts w:asciiTheme="minorHAnsi" w:hAnsiTheme="minorHAnsi" w:cstheme="minorHAnsi"/>
          <w:b/>
        </w:rPr>
        <w:t>able to complete the mission. Integrating all five major functions.</w:t>
      </w:r>
    </w:p>
    <w:p w14:paraId="226CAE5F" w14:textId="77777777" w:rsidR="00BD010D" w:rsidRPr="00915777" w:rsidRDefault="00BD010D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b/>
        </w:rPr>
        <w:t>Requirements</w:t>
      </w:r>
    </w:p>
    <w:p w14:paraId="3E6A2F21" w14:textId="131B4BC0" w:rsidR="00BD010D" w:rsidRPr="00915777" w:rsidRDefault="00BD010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Course</w:t>
      </w:r>
      <w:r>
        <w:rPr>
          <w:rFonts w:asciiTheme="minorHAnsi" w:hAnsiTheme="minorHAnsi" w:cstheme="minorHAnsi"/>
          <w:b/>
        </w:rPr>
        <w:t>:</w:t>
      </w:r>
    </w:p>
    <w:p w14:paraId="0B89A02F" w14:textId="408B9B02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egin at doorway of PEC105 within the masking tape, directly facing the light.</w:t>
      </w:r>
    </w:p>
    <w:p w14:paraId="46C68573" w14:textId="511F325A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raverse the obstacle course.</w:t>
      </w:r>
    </w:p>
    <w:p w14:paraId="34DB74C6" w14:textId="3B1F7520" w:rsidR="00BD010D" w:rsidRPr="00915777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top within the masked area surrounding the beacon at least 2 out of 3 times at demonstration time.</w:t>
      </w:r>
    </w:p>
    <w:p w14:paraId="39D2DA48" w14:textId="77777777" w:rsidR="00BD010D" w:rsidRPr="00915777" w:rsidRDefault="00BD010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Operation:</w:t>
      </w:r>
    </w:p>
    <w:p w14:paraId="690CC044" w14:textId="77777777" w:rsidR="00BD010D" w:rsidRPr="0044609A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Move to light target without hitting the wall.</w:t>
      </w:r>
      <w:r w:rsidRPr="0044609A">
        <w:rPr>
          <w:rFonts w:asciiTheme="minorHAnsi" w:hAnsiTheme="minorHAnsi" w:cstheme="minorHAnsi"/>
        </w:rPr>
        <w:br/>
      </w:r>
    </w:p>
    <w:p w14:paraId="2938CED1" w14:textId="7EC618A6" w:rsidR="00BD010D" w:rsidRPr="00915777" w:rsidRDefault="00BD010D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Test Plan </w:t>
      </w:r>
      <w:r>
        <w:rPr>
          <w:rFonts w:asciiTheme="minorHAnsi" w:hAnsiTheme="minorHAnsi" w:cstheme="minorHAnsi"/>
          <w:b/>
        </w:rPr>
        <w:t>9</w:t>
      </w:r>
      <w:r w:rsidRPr="00915777">
        <w:rPr>
          <w:rFonts w:asciiTheme="minorHAnsi" w:hAnsiTheme="minorHAnsi" w:cstheme="minorHAnsi"/>
          <w:b/>
        </w:rPr>
        <w:t xml:space="preserve"> and results</w:t>
      </w:r>
    </w:p>
    <w:p w14:paraId="0362E0CD" w14:textId="77777777" w:rsidR="00BD010D" w:rsidRPr="00915777" w:rsidRDefault="00BD010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etup</w:t>
      </w:r>
    </w:p>
    <w:p w14:paraId="0356C6C8" w14:textId="77777777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ownload program</w:t>
      </w:r>
    </w:p>
    <w:p w14:paraId="3314A3E0" w14:textId="77777777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ook up Battery and turn on motors</w:t>
      </w:r>
    </w:p>
    <w:p w14:paraId="39DF8B36" w14:textId="77777777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Set in course</w:t>
      </w:r>
    </w:p>
    <w:p w14:paraId="4FEC715B" w14:textId="77777777" w:rsidR="00BD010D" w:rsidRPr="00915777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Hit reset</w:t>
      </w:r>
    </w:p>
    <w:p w14:paraId="3CC588A0" w14:textId="77777777" w:rsidR="00BD010D" w:rsidRPr="00915777" w:rsidRDefault="00BD010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</w:t>
      </w:r>
    </w:p>
    <w:p w14:paraId="0117306E" w14:textId="731F10AF" w:rsidR="00BD010D" w:rsidRDefault="00BD010D" w:rsidP="00BD010D">
      <w:pPr>
        <w:pStyle w:val="ListParagraph"/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robot will make it to under the half circle of light</w:t>
      </w:r>
      <w:r>
        <w:rPr>
          <w:rFonts w:asciiTheme="minorHAnsi" w:hAnsiTheme="minorHAnsi" w:cstheme="minorHAnsi"/>
        </w:rPr>
        <w:t xml:space="preserve"> at least 2 out of 3 times.</w:t>
      </w:r>
    </w:p>
    <w:p w14:paraId="71A99851" w14:textId="77777777" w:rsidR="00BD010D" w:rsidRPr="00915777" w:rsidRDefault="00BD010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Results</w:t>
      </w:r>
    </w:p>
    <w:p w14:paraId="124549A6" w14:textId="639F4057" w:rsidR="00BD010D" w:rsidRPr="00915777" w:rsidRDefault="00BD010D" w:rsidP="00BD010D">
      <w:pPr>
        <w:ind w:left="288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he sequence was completed at </w:t>
      </w:r>
      <w:r>
        <w:rPr>
          <w:rFonts w:asciiTheme="minorHAnsi" w:hAnsiTheme="minorHAnsi" w:cstheme="minorHAnsi"/>
        </w:rPr>
        <w:t>4</w:t>
      </w:r>
      <w:r>
        <w:rPr>
          <w:rFonts w:asciiTheme="minorHAnsi" w:hAnsiTheme="minorHAnsi" w:cstheme="minorHAnsi"/>
        </w:rPr>
        <w:t>:</w:t>
      </w:r>
      <w:r>
        <w:rPr>
          <w:rFonts w:asciiTheme="minorHAnsi" w:hAnsiTheme="minorHAnsi" w:cstheme="minorHAnsi"/>
        </w:rPr>
        <w:t>00</w:t>
      </w:r>
      <w:r>
        <w:rPr>
          <w:rFonts w:asciiTheme="minorHAnsi" w:hAnsiTheme="minorHAnsi" w:cstheme="minorHAnsi"/>
        </w:rPr>
        <w:t xml:space="preserve">PM on </w:t>
      </w:r>
      <w:r>
        <w:rPr>
          <w:rFonts w:asciiTheme="minorHAnsi" w:hAnsiTheme="minorHAnsi" w:cstheme="minorHAnsi"/>
        </w:rPr>
        <w:t>April 4th, 2018</w:t>
      </w:r>
      <w:r>
        <w:rPr>
          <w:rFonts w:asciiTheme="minorHAnsi" w:hAnsiTheme="minorHAnsi" w:cstheme="minorHAnsi"/>
        </w:rPr>
        <w:t>.</w:t>
      </w:r>
      <w:r w:rsidRPr="00915777">
        <w:rPr>
          <w:rFonts w:asciiTheme="minorHAnsi" w:hAnsiTheme="minorHAnsi" w:cstheme="minorHAnsi"/>
        </w:rPr>
        <w:br/>
      </w:r>
      <w:bookmarkStart w:id="0" w:name="_GoBack"/>
      <w:bookmarkEnd w:id="0"/>
    </w:p>
    <w:p w14:paraId="07272BD1" w14:textId="77777777" w:rsidR="00BD010D" w:rsidRPr="00915777" w:rsidRDefault="00BD010D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tatement of success</w:t>
      </w:r>
    </w:p>
    <w:p w14:paraId="04C8A17C" w14:textId="77777777" w:rsidR="00BD010D" w:rsidRPr="00915777" w:rsidRDefault="00BD010D" w:rsidP="00BD010D">
      <w:pPr>
        <w:pStyle w:val="ListParagraph"/>
        <w:ind w:left="2160"/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t>The project is successful after the objectives have been met within the constraints.</w:t>
      </w:r>
      <w:r>
        <w:rPr>
          <w:rFonts w:asciiTheme="minorHAnsi" w:hAnsiTheme="minorHAnsi" w:cstheme="minorHAnsi"/>
        </w:rPr>
        <w:t xml:space="preserve"> </w:t>
      </w:r>
    </w:p>
    <w:p w14:paraId="16E88008" w14:textId="77777777" w:rsidR="00946FC0" w:rsidRPr="00915777" w:rsidRDefault="00946FC0" w:rsidP="002D7F29">
      <w:pPr>
        <w:pStyle w:val="ListParagraph"/>
        <w:ind w:left="2160"/>
        <w:rPr>
          <w:rFonts w:asciiTheme="minorHAnsi" w:hAnsiTheme="minorHAnsi" w:cstheme="minorHAnsi"/>
        </w:rPr>
      </w:pPr>
    </w:p>
    <w:p w14:paraId="1651DB49" w14:textId="77777777" w:rsidR="004F5818" w:rsidRPr="00915777" w:rsidRDefault="004F5818" w:rsidP="004F5818">
      <w:pPr>
        <w:pStyle w:val="ListParagraph"/>
        <w:ind w:left="2160"/>
        <w:rPr>
          <w:rFonts w:asciiTheme="minorHAnsi" w:hAnsiTheme="minorHAnsi" w:cstheme="minorHAnsi"/>
        </w:rPr>
      </w:pPr>
    </w:p>
    <w:p w14:paraId="58C0D314" w14:textId="77777777" w:rsidR="004F5818" w:rsidRPr="00915777" w:rsidRDefault="004F5818" w:rsidP="002515B6">
      <w:pPr>
        <w:pStyle w:val="ListParagraph"/>
        <w:ind w:left="2160"/>
        <w:rPr>
          <w:rFonts w:asciiTheme="minorHAnsi" w:hAnsiTheme="minorHAnsi" w:cstheme="minorHAnsi"/>
        </w:rPr>
      </w:pPr>
    </w:p>
    <w:p w14:paraId="2AA310B1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4CC42161" w14:textId="77777777" w:rsidR="00947BA1" w:rsidRPr="00915777" w:rsidRDefault="00947BA1" w:rsidP="00BD010D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Hardware Design:</w:t>
      </w:r>
    </w:p>
    <w:p w14:paraId="1B41603B" w14:textId="77777777" w:rsidR="00947BA1" w:rsidRPr="00915777" w:rsidRDefault="00947BA1" w:rsidP="00BD010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ardware System Overview</w:t>
      </w:r>
    </w:p>
    <w:p w14:paraId="361570AE" w14:textId="2896F0BD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ystem Block Diagram</w:t>
      </w:r>
    </w:p>
    <w:p w14:paraId="1D8F10A0" w14:textId="758FCE5E" w:rsidR="00D53285" w:rsidRDefault="00FF626B" w:rsidP="00275C46">
      <w:pPr>
        <w:ind w:firstLine="72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7696" w:dyaOrig="6826" w14:anchorId="28ECF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341.25pt" o:ole="">
            <v:imagedata r:id="rId5" o:title=""/>
          </v:shape>
          <o:OLEObject Type="Embed" ProgID="Visio.Drawing.15" ShapeID="_x0000_i1025" DrawAspect="Content" ObjectID="_1585039960" r:id="rId6"/>
        </w:object>
      </w:r>
    </w:p>
    <w:p w14:paraId="2FF7F71B" w14:textId="77777777" w:rsidR="00D53285" w:rsidRPr="004E3DA4" w:rsidRDefault="00D53285" w:rsidP="004E3DA4">
      <w:pPr>
        <w:rPr>
          <w:rFonts w:asciiTheme="minorHAnsi" w:hAnsiTheme="minorHAnsi" w:cstheme="minorHAnsi"/>
          <w:b/>
        </w:rPr>
      </w:pPr>
    </w:p>
    <w:p w14:paraId="348C3889" w14:textId="77777777" w:rsidR="004E3DA4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ubsystem Descriptions</w:t>
      </w:r>
    </w:p>
    <w:p w14:paraId="5B730FB9" w14:textId="6D393368" w:rsidR="004E3DA4" w:rsidRPr="004E3DA4" w:rsidRDefault="004E3DA4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4E3DA4">
        <w:rPr>
          <w:rFonts w:asciiTheme="minorHAnsi" w:hAnsiTheme="minorHAnsi" w:cstheme="minorHAnsi"/>
        </w:rPr>
        <w:t>PIC: main microcontroller with OS.</w:t>
      </w:r>
    </w:p>
    <w:p w14:paraId="46760216" w14:textId="276540F2" w:rsidR="004E3DA4" w:rsidRPr="004E3DA4" w:rsidRDefault="004E3DA4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Left LED: led on the left which the pic controls.</w:t>
      </w:r>
    </w:p>
    <w:p w14:paraId="727943FA" w14:textId="1454D1BB" w:rsidR="004E3DA4" w:rsidRPr="00660B03" w:rsidRDefault="004E3DA4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Right LED: led on the right which the pic controls.</w:t>
      </w:r>
    </w:p>
    <w:p w14:paraId="14FEBE17" w14:textId="3F788863" w:rsidR="00660B03" w:rsidRPr="00660B03" w:rsidRDefault="00660B03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3: puts the robot in test motor mode</w:t>
      </w:r>
    </w:p>
    <w:p w14:paraId="0E150DD7" w14:textId="43870E9E" w:rsidR="00660B03" w:rsidRDefault="00660B03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</w:rPr>
      </w:pPr>
      <w:r w:rsidRPr="00660B03">
        <w:rPr>
          <w:rFonts w:asciiTheme="minorHAnsi" w:hAnsiTheme="minorHAnsi" w:cstheme="minorHAnsi"/>
        </w:rPr>
        <w:t>Test Pin 4: puts the robot in test bumper mode</w:t>
      </w:r>
    </w:p>
    <w:p w14:paraId="2F489260" w14:textId="77777777" w:rsidR="00D53285" w:rsidRPr="00660B03" w:rsidRDefault="00D53285" w:rsidP="00D53285">
      <w:pPr>
        <w:pStyle w:val="ListParagraph"/>
        <w:ind w:left="2160"/>
        <w:rPr>
          <w:rFonts w:asciiTheme="minorHAnsi" w:hAnsiTheme="minorHAnsi" w:cstheme="minorHAnsi"/>
        </w:rPr>
      </w:pPr>
    </w:p>
    <w:p w14:paraId="784BEAA6" w14:textId="77777777" w:rsidR="004E3DA4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ignal Descriptions</w:t>
      </w:r>
      <w:r w:rsidR="008D5ECA" w:rsidRPr="008D5ECA">
        <w:rPr>
          <w:rFonts w:asciiTheme="minorHAnsi" w:hAnsiTheme="minorHAnsi" w:cstheme="minorHAnsi"/>
          <w:b/>
        </w:rPr>
        <w:t xml:space="preserve"> </w:t>
      </w:r>
    </w:p>
    <w:p w14:paraId="482287FF" w14:textId="34840638" w:rsidR="004E3DA4" w:rsidRPr="004E3DA4" w:rsidRDefault="004E3DA4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d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C234685" w14:textId="77777777" w:rsidTr="004E3DA4">
        <w:trPr>
          <w:trHeight w:val="331"/>
        </w:trPr>
        <w:tc>
          <w:tcPr>
            <w:tcW w:w="2311" w:type="dxa"/>
          </w:tcPr>
          <w:p w14:paraId="6EB800EE" w14:textId="6FF4030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dLED</w:t>
            </w:r>
            <w:proofErr w:type="spellEnd"/>
          </w:p>
        </w:tc>
        <w:tc>
          <w:tcPr>
            <w:tcW w:w="2311" w:type="dxa"/>
          </w:tcPr>
          <w:p w14:paraId="2408AEB6" w14:textId="39187B11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0B8BC7B2" w14:textId="77777777" w:rsidTr="004E3DA4">
        <w:trPr>
          <w:trHeight w:val="339"/>
        </w:trPr>
        <w:tc>
          <w:tcPr>
            <w:tcW w:w="2311" w:type="dxa"/>
          </w:tcPr>
          <w:p w14:paraId="70554450" w14:textId="7B361EFA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122AB5C3" w14:textId="13016C7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5E002D8E" w14:textId="77777777" w:rsidTr="004E3DA4">
        <w:trPr>
          <w:trHeight w:val="339"/>
        </w:trPr>
        <w:tc>
          <w:tcPr>
            <w:tcW w:w="2311" w:type="dxa"/>
          </w:tcPr>
          <w:p w14:paraId="0C78A094" w14:textId="38AB018C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AB507FD" w14:textId="082ED918" w:rsid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47EF5062" w14:textId="77777777" w:rsidR="004E3DA4" w:rsidRPr="004E3DA4" w:rsidRDefault="004E3DA4" w:rsidP="004E3DA4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830AB36" w14:textId="77777777" w:rsidR="004E3DA4" w:rsidRPr="004E3DA4" w:rsidRDefault="004E3DA4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lastRenderedPageBreak/>
        <w:t>greenLED</w:t>
      </w:r>
      <w:proofErr w:type="spellEnd"/>
      <w:r>
        <w:rPr>
          <w:rFonts w:asciiTheme="minorHAnsi" w:hAnsiTheme="minorHAnsi" w:cstheme="minorHAnsi"/>
        </w:rPr>
        <w:t>: turns it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4E3DA4" w14:paraId="78B84233" w14:textId="77777777" w:rsidTr="004E3DA4">
        <w:trPr>
          <w:trHeight w:val="259"/>
        </w:trPr>
        <w:tc>
          <w:tcPr>
            <w:tcW w:w="2311" w:type="dxa"/>
          </w:tcPr>
          <w:p w14:paraId="056F26F4" w14:textId="725D41B8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4E3DA4">
              <w:rPr>
                <w:rFonts w:asciiTheme="minorHAnsi" w:hAnsiTheme="minorHAnsi" w:cstheme="minorHAnsi"/>
                <w:b/>
              </w:rPr>
              <w:t>greenLED</w:t>
            </w:r>
            <w:proofErr w:type="spellEnd"/>
          </w:p>
        </w:tc>
        <w:tc>
          <w:tcPr>
            <w:tcW w:w="2311" w:type="dxa"/>
          </w:tcPr>
          <w:p w14:paraId="14360DB3" w14:textId="3345CC55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4E3DA4" w14:paraId="7D774828" w14:textId="77777777" w:rsidTr="004E3DA4">
        <w:trPr>
          <w:trHeight w:val="265"/>
        </w:trPr>
        <w:tc>
          <w:tcPr>
            <w:tcW w:w="2311" w:type="dxa"/>
          </w:tcPr>
          <w:p w14:paraId="4FD084E1" w14:textId="17BCBAD0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0D868A60" w14:textId="2680C33F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4E3DA4" w14:paraId="4F9EA003" w14:textId="77777777" w:rsidTr="004E3DA4">
        <w:trPr>
          <w:trHeight w:val="265"/>
        </w:trPr>
        <w:tc>
          <w:tcPr>
            <w:tcW w:w="2311" w:type="dxa"/>
          </w:tcPr>
          <w:p w14:paraId="64182B14" w14:textId="34CF0CE6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0E39848C" w14:textId="6596CCF7" w:rsidR="004E3DA4" w:rsidRPr="004E3DA4" w:rsidRDefault="004E3DA4" w:rsidP="004E3DA4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22CB54BD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00B24293" w14:textId="53AFBA44" w:rsidR="00C65CDD" w:rsidRPr="00C65CDD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6B411BDF" w14:textId="77777777" w:rsidTr="00767C3D">
        <w:trPr>
          <w:trHeight w:val="259"/>
        </w:trPr>
        <w:tc>
          <w:tcPr>
            <w:tcW w:w="2311" w:type="dxa"/>
          </w:tcPr>
          <w:p w14:paraId="51B0B208" w14:textId="3A521181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W</w:t>
            </w:r>
            <w:proofErr w:type="spellEnd"/>
          </w:p>
        </w:tc>
        <w:tc>
          <w:tcPr>
            <w:tcW w:w="2311" w:type="dxa"/>
          </w:tcPr>
          <w:p w14:paraId="02AABDD4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5F8E4C26" w14:textId="77777777" w:rsidTr="00767C3D">
        <w:trPr>
          <w:trHeight w:val="265"/>
        </w:trPr>
        <w:tc>
          <w:tcPr>
            <w:tcW w:w="2311" w:type="dxa"/>
          </w:tcPr>
          <w:p w14:paraId="3BD71A2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4612F00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42A9A866" w14:textId="77777777" w:rsidTr="00767C3D">
        <w:trPr>
          <w:trHeight w:val="265"/>
        </w:trPr>
        <w:tc>
          <w:tcPr>
            <w:tcW w:w="2311" w:type="dxa"/>
          </w:tcPr>
          <w:p w14:paraId="710C3C5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7312EA" w14:textId="41DFA79E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0C004BB8" w14:textId="77777777" w:rsidR="00C65CDD" w:rsidRDefault="00C65CDD" w:rsidP="004E3DA4">
      <w:pPr>
        <w:pStyle w:val="ListParagraph"/>
        <w:ind w:left="2160"/>
        <w:rPr>
          <w:rFonts w:asciiTheme="minorHAnsi" w:hAnsiTheme="minorHAnsi" w:cstheme="minorHAnsi"/>
        </w:rPr>
      </w:pPr>
    </w:p>
    <w:p w14:paraId="15847F93" w14:textId="18F4B949" w:rsidR="00C65CDD" w:rsidRPr="00C65CDD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leftMotorC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ounter 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814"/>
      </w:tblGrid>
      <w:tr w:rsidR="00C65CDD" w14:paraId="12CF3EE4" w14:textId="77777777" w:rsidTr="001002DC">
        <w:trPr>
          <w:trHeight w:val="259"/>
        </w:trPr>
        <w:tc>
          <w:tcPr>
            <w:tcW w:w="2311" w:type="dxa"/>
          </w:tcPr>
          <w:p w14:paraId="171EF183" w14:textId="4996B768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leftMotorCCW</w:t>
            </w:r>
            <w:proofErr w:type="spellEnd"/>
          </w:p>
        </w:tc>
        <w:tc>
          <w:tcPr>
            <w:tcW w:w="2814" w:type="dxa"/>
          </w:tcPr>
          <w:p w14:paraId="1923F088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87713CA" w14:textId="77777777" w:rsidTr="001002DC">
        <w:trPr>
          <w:trHeight w:val="265"/>
        </w:trPr>
        <w:tc>
          <w:tcPr>
            <w:tcW w:w="2311" w:type="dxa"/>
          </w:tcPr>
          <w:p w14:paraId="33AC6E1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814" w:type="dxa"/>
          </w:tcPr>
          <w:p w14:paraId="7909651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54F935D4" w14:textId="77777777" w:rsidTr="001002DC">
        <w:trPr>
          <w:trHeight w:val="265"/>
        </w:trPr>
        <w:tc>
          <w:tcPr>
            <w:tcW w:w="2311" w:type="dxa"/>
          </w:tcPr>
          <w:p w14:paraId="0B3F2BB1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814" w:type="dxa"/>
          </w:tcPr>
          <w:p w14:paraId="117BC9CB" w14:textId="6AED8813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5B9B14C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716296C2" w14:textId="349B929A" w:rsidR="00C65CDD" w:rsidRPr="00C65CDD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MotorCW</w:t>
      </w:r>
      <w:proofErr w:type="spellEnd"/>
      <w:r w:rsidRPr="00C65CDD">
        <w:rPr>
          <w:rFonts w:asciiTheme="minorHAnsi" w:hAnsiTheme="minorHAnsi" w:cstheme="minorHAnsi"/>
        </w:rPr>
        <w:t xml:space="preserve">: turns it </w:t>
      </w:r>
      <w:r>
        <w:rPr>
          <w:rFonts w:asciiTheme="minorHAnsi" w:hAnsiTheme="minorHAnsi" w:cstheme="minorHAnsi"/>
        </w:rPr>
        <w:t>clockwise</w:t>
      </w:r>
      <w:r w:rsidRPr="00C65CDD">
        <w:rPr>
          <w:rFonts w:asciiTheme="minorHAnsi" w:hAnsiTheme="minorHAnsi" w:cstheme="minorHAnsi"/>
        </w:rPr>
        <w:t xml:space="preserve">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57F30017" w14:textId="77777777" w:rsidTr="00767C3D">
        <w:trPr>
          <w:trHeight w:val="259"/>
        </w:trPr>
        <w:tc>
          <w:tcPr>
            <w:tcW w:w="2311" w:type="dxa"/>
          </w:tcPr>
          <w:p w14:paraId="6E3E903A" w14:textId="5AC63C8A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W</w:t>
            </w:r>
            <w:proofErr w:type="spellEnd"/>
          </w:p>
        </w:tc>
        <w:tc>
          <w:tcPr>
            <w:tcW w:w="2311" w:type="dxa"/>
          </w:tcPr>
          <w:p w14:paraId="712FF5B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2999AE1E" w14:textId="77777777" w:rsidTr="00767C3D">
        <w:trPr>
          <w:trHeight w:val="265"/>
        </w:trPr>
        <w:tc>
          <w:tcPr>
            <w:tcW w:w="2311" w:type="dxa"/>
          </w:tcPr>
          <w:p w14:paraId="2057679F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42EFC8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6851DF0D" w14:textId="77777777" w:rsidTr="00767C3D">
        <w:trPr>
          <w:trHeight w:val="265"/>
        </w:trPr>
        <w:tc>
          <w:tcPr>
            <w:tcW w:w="2311" w:type="dxa"/>
          </w:tcPr>
          <w:p w14:paraId="07B972C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0758A91" w14:textId="317AA119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lockwise)</w:t>
            </w:r>
          </w:p>
        </w:tc>
      </w:tr>
    </w:tbl>
    <w:p w14:paraId="470B9926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F7581E2" w14:textId="1967647E" w:rsidR="00C65CDD" w:rsidRPr="00F24406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F24406">
        <w:rPr>
          <w:rFonts w:asciiTheme="minorHAnsi" w:hAnsiTheme="minorHAnsi" w:cstheme="minorHAnsi"/>
        </w:rPr>
        <w:t>rightMotorCCW</w:t>
      </w:r>
      <w:proofErr w:type="spellEnd"/>
      <w:r w:rsidRPr="00F24406">
        <w:rPr>
          <w:rFonts w:asciiTheme="minorHAnsi" w:hAnsiTheme="minorHAnsi" w:cstheme="minorHAnsi"/>
        </w:rPr>
        <w:t>: turns it counter clockwise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724"/>
      </w:tblGrid>
      <w:tr w:rsidR="00C65CDD" w14:paraId="7011A9D4" w14:textId="77777777" w:rsidTr="001002DC">
        <w:trPr>
          <w:trHeight w:val="259"/>
        </w:trPr>
        <w:tc>
          <w:tcPr>
            <w:tcW w:w="2311" w:type="dxa"/>
          </w:tcPr>
          <w:p w14:paraId="3A04B3F6" w14:textId="77777777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 w:rsidRPr="00C65CDD">
              <w:rPr>
                <w:rFonts w:asciiTheme="minorHAnsi" w:hAnsiTheme="minorHAnsi" w:cstheme="minorHAnsi"/>
                <w:b/>
              </w:rPr>
              <w:t>rightMotorCCW</w:t>
            </w:r>
            <w:proofErr w:type="spellEnd"/>
          </w:p>
        </w:tc>
        <w:tc>
          <w:tcPr>
            <w:tcW w:w="2724" w:type="dxa"/>
          </w:tcPr>
          <w:p w14:paraId="6178BDA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732EC733" w14:textId="77777777" w:rsidTr="001002DC">
        <w:trPr>
          <w:trHeight w:val="265"/>
        </w:trPr>
        <w:tc>
          <w:tcPr>
            <w:tcW w:w="2311" w:type="dxa"/>
          </w:tcPr>
          <w:p w14:paraId="70AD204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724" w:type="dxa"/>
          </w:tcPr>
          <w:p w14:paraId="3CBB295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363026FA" w14:textId="77777777" w:rsidTr="001002DC">
        <w:trPr>
          <w:trHeight w:val="265"/>
        </w:trPr>
        <w:tc>
          <w:tcPr>
            <w:tcW w:w="2311" w:type="dxa"/>
          </w:tcPr>
          <w:p w14:paraId="649CD760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724" w:type="dxa"/>
          </w:tcPr>
          <w:p w14:paraId="6FFF74C9" w14:textId="273069A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 w:rsidR="001002DC">
              <w:rPr>
                <w:rFonts w:asciiTheme="minorHAnsi" w:hAnsiTheme="minorHAnsi" w:cstheme="minorHAnsi"/>
                <w:b/>
              </w:rPr>
              <w:t xml:space="preserve"> (counter clockwise)</w:t>
            </w:r>
          </w:p>
        </w:tc>
      </w:tr>
    </w:tbl>
    <w:p w14:paraId="236464FC" w14:textId="77777777" w:rsidR="00C65CDD" w:rsidRPr="00C65CDD" w:rsidRDefault="00C65CDD" w:rsidP="00C65CD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492535FD" w14:textId="1D34D240" w:rsidR="00C65CDD" w:rsidRPr="00C65CDD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3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motorTest</w:t>
      </w:r>
      <w:proofErr w:type="spellEnd"/>
      <w:r w:rsidRPr="00C65CDD">
        <w:rPr>
          <w:rFonts w:asciiTheme="minorHAnsi" w:hAnsiTheme="minorHAnsi" w:cstheme="minorHAnsi"/>
        </w:rPr>
        <w:t xml:space="preserve"> on or off.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15861B5E" w14:textId="77777777" w:rsidTr="00767C3D">
        <w:trPr>
          <w:trHeight w:val="259"/>
        </w:trPr>
        <w:tc>
          <w:tcPr>
            <w:tcW w:w="2311" w:type="dxa"/>
          </w:tcPr>
          <w:p w14:paraId="33951143" w14:textId="2BF26156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3</w:t>
            </w:r>
          </w:p>
        </w:tc>
        <w:tc>
          <w:tcPr>
            <w:tcW w:w="2311" w:type="dxa"/>
          </w:tcPr>
          <w:p w14:paraId="78C415D2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43040021" w14:textId="77777777" w:rsidTr="00767C3D">
        <w:trPr>
          <w:trHeight w:val="265"/>
        </w:trPr>
        <w:tc>
          <w:tcPr>
            <w:tcW w:w="2311" w:type="dxa"/>
          </w:tcPr>
          <w:p w14:paraId="54D4A536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CD2EE11" w14:textId="6EB49E22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runOS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  <w:tr w:rsidR="00C65CDD" w14:paraId="5465134D" w14:textId="77777777" w:rsidTr="00767C3D">
        <w:trPr>
          <w:trHeight w:val="265"/>
        </w:trPr>
        <w:tc>
          <w:tcPr>
            <w:tcW w:w="2311" w:type="dxa"/>
          </w:tcPr>
          <w:p w14:paraId="0B85D8D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28DD7F30" w14:textId="33318DAD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</w:t>
            </w:r>
            <w:proofErr w:type="spellStart"/>
            <w:r>
              <w:rPr>
                <w:rFonts w:asciiTheme="minorHAnsi" w:hAnsiTheme="minorHAnsi" w:cstheme="minorHAnsi"/>
                <w:b/>
              </w:rPr>
              <w:t>testSuite</w:t>
            </w:r>
            <w:proofErr w:type="spellEnd"/>
            <w:r>
              <w:rPr>
                <w:rFonts w:asciiTheme="minorHAnsi" w:hAnsiTheme="minorHAnsi" w:cstheme="minorHAnsi"/>
                <w:b/>
              </w:rPr>
              <w:t>)</w:t>
            </w:r>
          </w:p>
        </w:tc>
      </w:tr>
    </w:tbl>
    <w:p w14:paraId="18985C66" w14:textId="243E21C7" w:rsidR="00947BA1" w:rsidRDefault="00947BA1" w:rsidP="00C65CDD">
      <w:pPr>
        <w:rPr>
          <w:rFonts w:asciiTheme="minorHAnsi" w:hAnsiTheme="minorHAnsi" w:cstheme="minorHAnsi"/>
          <w:b/>
        </w:rPr>
      </w:pPr>
    </w:p>
    <w:p w14:paraId="3ED54AD4" w14:textId="70FC128F" w:rsidR="00C65CDD" w:rsidRPr="00C65CDD" w:rsidRDefault="00C65CDD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</w:rPr>
        <w:t>testPin4</w:t>
      </w:r>
      <w:r w:rsidRPr="00C65CDD">
        <w:rPr>
          <w:rFonts w:asciiTheme="minorHAnsi" w:hAnsiTheme="minorHAnsi" w:cstheme="minorHAnsi"/>
        </w:rPr>
        <w:t xml:space="preserve">: turns </w:t>
      </w:r>
      <w:proofErr w:type="spellStart"/>
      <w:r w:rsidR="00F153AB">
        <w:rPr>
          <w:rFonts w:asciiTheme="minorHAnsi" w:hAnsiTheme="minorHAnsi" w:cstheme="minorHAnsi"/>
        </w:rPr>
        <w:t>bumperTest</w:t>
      </w:r>
      <w:proofErr w:type="spellEnd"/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C65CDD" w14:paraId="379E9B03" w14:textId="77777777" w:rsidTr="00767C3D">
        <w:trPr>
          <w:trHeight w:val="259"/>
        </w:trPr>
        <w:tc>
          <w:tcPr>
            <w:tcW w:w="2311" w:type="dxa"/>
          </w:tcPr>
          <w:p w14:paraId="17A48427" w14:textId="0516390E" w:rsidR="00C65CDD" w:rsidRPr="00C65CDD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C65CDD">
              <w:rPr>
                <w:rFonts w:asciiTheme="minorHAnsi" w:hAnsiTheme="minorHAnsi" w:cstheme="minorHAnsi"/>
                <w:b/>
              </w:rPr>
              <w:t>testPin4</w:t>
            </w:r>
          </w:p>
        </w:tc>
        <w:tc>
          <w:tcPr>
            <w:tcW w:w="2311" w:type="dxa"/>
          </w:tcPr>
          <w:p w14:paraId="1D6E9D8B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C65CDD" w14:paraId="30B593A3" w14:textId="77777777" w:rsidTr="00767C3D">
        <w:trPr>
          <w:trHeight w:val="265"/>
        </w:trPr>
        <w:tc>
          <w:tcPr>
            <w:tcW w:w="2311" w:type="dxa"/>
          </w:tcPr>
          <w:p w14:paraId="5AADA0C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51FEA2BA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C65CDD" w14:paraId="1A531543" w14:textId="77777777" w:rsidTr="00767C3D">
        <w:trPr>
          <w:trHeight w:val="265"/>
        </w:trPr>
        <w:tc>
          <w:tcPr>
            <w:tcW w:w="2311" w:type="dxa"/>
          </w:tcPr>
          <w:p w14:paraId="40ED946E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5640CFC" w14:textId="77777777" w:rsidR="00C65CDD" w:rsidRPr="004E3DA4" w:rsidRDefault="00C65CDD" w:rsidP="00767C3D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</w:p>
        </w:tc>
      </w:tr>
    </w:tbl>
    <w:p w14:paraId="18FA8EE7" w14:textId="5DDA55F9" w:rsidR="00F153AB" w:rsidRDefault="00F153AB" w:rsidP="00C65CDD">
      <w:pPr>
        <w:rPr>
          <w:rFonts w:asciiTheme="minorHAnsi" w:hAnsiTheme="minorHAnsi" w:cstheme="minorHAnsi"/>
          <w:b/>
        </w:rPr>
      </w:pPr>
    </w:p>
    <w:p w14:paraId="344AFDB3" w14:textId="3A861B93" w:rsidR="00F153AB" w:rsidRPr="00F153AB" w:rsidRDefault="00F153AB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esetLatch</w:t>
      </w:r>
      <w:proofErr w:type="spellEnd"/>
      <w:r w:rsidRPr="00F153AB">
        <w:rPr>
          <w:rFonts w:asciiTheme="minorHAnsi" w:hAnsiTheme="minorHAnsi" w:cstheme="minorHAnsi"/>
        </w:rPr>
        <w:t>: turns it on or off.</w:t>
      </w:r>
      <w:r>
        <w:rPr>
          <w:rFonts w:asciiTheme="minorHAnsi" w:hAnsiTheme="minorHAnsi" w:cstheme="minorHAnsi"/>
        </w:rPr>
        <w:t xml:space="preserve">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09B62E77" w14:textId="77777777" w:rsidTr="00946FC0">
        <w:trPr>
          <w:trHeight w:val="259"/>
        </w:trPr>
        <w:tc>
          <w:tcPr>
            <w:tcW w:w="2311" w:type="dxa"/>
          </w:tcPr>
          <w:p w14:paraId="3BF3986A" w14:textId="2247F0E2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resetLatch</w:t>
            </w:r>
            <w:proofErr w:type="spellEnd"/>
          </w:p>
        </w:tc>
        <w:tc>
          <w:tcPr>
            <w:tcW w:w="2311" w:type="dxa"/>
          </w:tcPr>
          <w:p w14:paraId="0B2AF2ED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8659E5A" w14:textId="77777777" w:rsidTr="00946FC0">
        <w:trPr>
          <w:trHeight w:val="265"/>
        </w:trPr>
        <w:tc>
          <w:tcPr>
            <w:tcW w:w="2311" w:type="dxa"/>
          </w:tcPr>
          <w:p w14:paraId="2D213FD5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F9A957C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133DA2A" w14:textId="77777777" w:rsidTr="00946FC0">
        <w:trPr>
          <w:trHeight w:val="265"/>
        </w:trPr>
        <w:tc>
          <w:tcPr>
            <w:tcW w:w="2311" w:type="dxa"/>
          </w:tcPr>
          <w:p w14:paraId="0D78902E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653FF200" w14:textId="6CC61503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reset)</w:t>
            </w:r>
          </w:p>
        </w:tc>
      </w:tr>
    </w:tbl>
    <w:p w14:paraId="1C212A05" w14:textId="31B7ABD6" w:rsid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35C5BA06" w14:textId="40C11D72" w:rsidR="00F153AB" w:rsidRPr="00F153AB" w:rsidRDefault="00F153AB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lastRenderedPageBreak/>
        <w:t>lef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128C9826" w14:textId="77777777" w:rsidTr="00946FC0">
        <w:trPr>
          <w:trHeight w:val="259"/>
        </w:trPr>
        <w:tc>
          <w:tcPr>
            <w:tcW w:w="2311" w:type="dxa"/>
          </w:tcPr>
          <w:p w14:paraId="7D7E5743" w14:textId="22FF64E1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2E6926F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0E2C44FA" w14:textId="77777777" w:rsidTr="00946FC0">
        <w:trPr>
          <w:trHeight w:val="265"/>
        </w:trPr>
        <w:tc>
          <w:tcPr>
            <w:tcW w:w="2311" w:type="dxa"/>
          </w:tcPr>
          <w:p w14:paraId="36B5ABF8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72930B7A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6E811436" w14:textId="77777777" w:rsidTr="00946FC0">
        <w:trPr>
          <w:trHeight w:val="265"/>
        </w:trPr>
        <w:tc>
          <w:tcPr>
            <w:tcW w:w="2311" w:type="dxa"/>
          </w:tcPr>
          <w:p w14:paraId="535EF5D3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7D0972AB" w14:textId="60465230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collision)</w:t>
            </w:r>
          </w:p>
        </w:tc>
      </w:tr>
    </w:tbl>
    <w:p w14:paraId="6FF9C319" w14:textId="77777777" w:rsidR="00F153AB" w:rsidRPr="00F153AB" w:rsidRDefault="00F153AB" w:rsidP="00F153AB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6AC1951F" w14:textId="4B936D03" w:rsidR="00F153AB" w:rsidRPr="00F153AB" w:rsidRDefault="00F153AB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>
        <w:rPr>
          <w:rFonts w:asciiTheme="minorHAnsi" w:hAnsiTheme="minorHAnsi" w:cstheme="minorHAnsi"/>
        </w:rPr>
        <w:t>rightBumper</w:t>
      </w:r>
      <w:proofErr w:type="spellEnd"/>
      <w:r w:rsidRPr="00F153AB">
        <w:rPr>
          <w:rFonts w:asciiTheme="minorHAnsi" w:hAnsiTheme="minorHAnsi" w:cstheme="minorHAnsi"/>
        </w:rPr>
        <w:t xml:space="preserve">: turns it on or off. 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2311"/>
        <w:gridCol w:w="2311"/>
      </w:tblGrid>
      <w:tr w:rsidR="00F153AB" w14:paraId="2DCCDE4C" w14:textId="77777777" w:rsidTr="00946FC0">
        <w:trPr>
          <w:trHeight w:val="259"/>
        </w:trPr>
        <w:tc>
          <w:tcPr>
            <w:tcW w:w="2311" w:type="dxa"/>
          </w:tcPr>
          <w:p w14:paraId="1F82AE7D" w14:textId="650A780E" w:rsidR="00F153AB" w:rsidRPr="00C65CDD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proofErr w:type="spellStart"/>
            <w:r>
              <w:rPr>
                <w:rFonts w:asciiTheme="minorHAnsi" w:hAnsiTheme="minorHAnsi" w:cstheme="minorHAnsi"/>
                <w:b/>
              </w:rPr>
              <w:t>leftBumper</w:t>
            </w:r>
            <w:proofErr w:type="spellEnd"/>
          </w:p>
        </w:tc>
        <w:tc>
          <w:tcPr>
            <w:tcW w:w="2311" w:type="dxa"/>
          </w:tcPr>
          <w:p w14:paraId="736CBE49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Result</w:t>
            </w:r>
          </w:p>
        </w:tc>
      </w:tr>
      <w:tr w:rsidR="00F153AB" w14:paraId="1D81DD01" w14:textId="77777777" w:rsidTr="00946FC0">
        <w:trPr>
          <w:trHeight w:val="265"/>
        </w:trPr>
        <w:tc>
          <w:tcPr>
            <w:tcW w:w="2311" w:type="dxa"/>
          </w:tcPr>
          <w:p w14:paraId="2778D31E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0</w:t>
            </w:r>
          </w:p>
        </w:tc>
        <w:tc>
          <w:tcPr>
            <w:tcW w:w="2311" w:type="dxa"/>
          </w:tcPr>
          <w:p w14:paraId="6147E0A4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ff</w:t>
            </w:r>
          </w:p>
        </w:tc>
      </w:tr>
      <w:tr w:rsidR="00F153AB" w14:paraId="536400DD" w14:textId="77777777" w:rsidTr="00946FC0">
        <w:trPr>
          <w:trHeight w:val="265"/>
        </w:trPr>
        <w:tc>
          <w:tcPr>
            <w:tcW w:w="2311" w:type="dxa"/>
          </w:tcPr>
          <w:p w14:paraId="1A0838A5" w14:textId="77777777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1</w:t>
            </w:r>
          </w:p>
        </w:tc>
        <w:tc>
          <w:tcPr>
            <w:tcW w:w="2311" w:type="dxa"/>
          </w:tcPr>
          <w:p w14:paraId="4871DE25" w14:textId="67B03834" w:rsidR="00F153AB" w:rsidRPr="004E3DA4" w:rsidRDefault="00F153AB" w:rsidP="00946FC0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 w:rsidRPr="004E3DA4">
              <w:rPr>
                <w:rFonts w:asciiTheme="minorHAnsi" w:hAnsiTheme="minorHAnsi" w:cstheme="minorHAnsi"/>
                <w:b/>
              </w:rPr>
              <w:t>On</w:t>
            </w:r>
            <w:r>
              <w:rPr>
                <w:rFonts w:asciiTheme="minorHAnsi" w:hAnsiTheme="minorHAnsi" w:cstheme="minorHAnsi"/>
                <w:b/>
              </w:rPr>
              <w:t xml:space="preserve"> (collision)</w:t>
            </w:r>
          </w:p>
        </w:tc>
      </w:tr>
    </w:tbl>
    <w:p w14:paraId="3E820CCE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68F152D3" w14:textId="77777777" w:rsidR="00F153AB" w:rsidRPr="00F153AB" w:rsidRDefault="00F153AB" w:rsidP="00F153AB">
      <w:pPr>
        <w:pStyle w:val="ListParagraph"/>
        <w:ind w:left="1440"/>
        <w:rPr>
          <w:rFonts w:asciiTheme="minorHAnsi" w:hAnsiTheme="minorHAnsi" w:cstheme="minorHAnsi"/>
          <w:b/>
        </w:rPr>
      </w:pPr>
    </w:p>
    <w:p w14:paraId="09199715" w14:textId="4C4FEEB7" w:rsidR="002066BA" w:rsidRDefault="002066BA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281D79EA" w14:textId="77777777" w:rsidR="00947BA1" w:rsidRPr="00915777" w:rsidRDefault="00947BA1" w:rsidP="00BD010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Circuit Diagrams</w:t>
      </w:r>
    </w:p>
    <w:p w14:paraId="0DDADD14" w14:textId="7AFD0A5F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ower System</w:t>
      </w:r>
    </w:p>
    <w:p w14:paraId="472FE22D" w14:textId="18C19021" w:rsidR="00831116" w:rsidRDefault="000D159C" w:rsidP="000D159C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4816" w:dyaOrig="2266" w14:anchorId="774A89AE">
          <v:shape id="_x0000_i1026" type="#_x0000_t75" style="width:240.75pt;height:113.25pt" o:ole="">
            <v:imagedata r:id="rId7" o:title=""/>
          </v:shape>
          <o:OLEObject Type="Embed" ProgID="Visio.Drawing.15" ShapeID="_x0000_i1026" DrawAspect="Content" ObjectID="_1585039961" r:id="rId8"/>
        </w:object>
      </w:r>
    </w:p>
    <w:p w14:paraId="25E65723" w14:textId="65A57ED8" w:rsidR="00BC229D" w:rsidRDefault="00BC229D">
      <w:pPr>
        <w:rPr>
          <w:rFonts w:asciiTheme="minorHAnsi" w:hAnsiTheme="minorHAnsi" w:cstheme="minorHAnsi"/>
          <w:b/>
        </w:rPr>
      </w:pPr>
    </w:p>
    <w:p w14:paraId="205FFE4B" w14:textId="1B159448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C Configuration</w:t>
      </w:r>
    </w:p>
    <w:p w14:paraId="3A28B7B2" w14:textId="50147786" w:rsidR="00BC1D04" w:rsidRPr="00ED3641" w:rsidRDefault="00495DF3" w:rsidP="000D159C">
      <w:pPr>
        <w:jc w:val="center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9909" w:dyaOrig="6031" w14:anchorId="14727B97">
          <v:shape id="_x0000_i1027" type="#_x0000_t75" style="width:460.15pt;height:280.15pt" o:ole="">
            <v:imagedata r:id="rId9" o:title=""/>
          </v:shape>
          <o:OLEObject Type="Embed" ProgID="Visio.Drawing.15" ShapeID="_x0000_i1027" DrawAspect="Content" ObjectID="_1585039962" r:id="rId10"/>
        </w:object>
      </w:r>
    </w:p>
    <w:p w14:paraId="01C96BC3" w14:textId="77777777" w:rsidR="00BF1820" w:rsidRDefault="00BF1820">
      <w:p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br w:type="page"/>
      </w:r>
    </w:p>
    <w:p w14:paraId="1DAB354D" w14:textId="70DDA32A" w:rsidR="00947BA1" w:rsidRPr="00915777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Pinouts</w:t>
      </w:r>
    </w:p>
    <w:p w14:paraId="4C288B56" w14:textId="71121DCA" w:rsidR="00947BA1" w:rsidRDefault="00947BA1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Voltage Regulator</w:t>
      </w:r>
    </w:p>
    <w:p w14:paraId="5F0DD3FA" w14:textId="591B4895" w:rsidR="003E4B61" w:rsidRPr="00915777" w:rsidRDefault="00ED3641" w:rsidP="003E4B61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223" w:dyaOrig="2559" w14:anchorId="0FA21C10">
          <v:shape id="_x0000_i1028" type="#_x0000_t75" style="width:61.15pt;height:127.9pt" o:ole="">
            <v:imagedata r:id="rId11" o:title=""/>
          </v:shape>
          <o:OLEObject Type="Embed" ProgID="Visio.Drawing.15" ShapeID="_x0000_i1028" DrawAspect="Content" ObjectID="_1585039963" r:id="rId12"/>
        </w:object>
      </w:r>
    </w:p>
    <w:p w14:paraId="4A763D34" w14:textId="61131060" w:rsidR="00947BA1" w:rsidRDefault="00947BA1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SFET</w:t>
      </w:r>
    </w:p>
    <w:p w14:paraId="3368170E" w14:textId="406C5130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329" w:dyaOrig="2251" w14:anchorId="16737236">
          <v:shape id="_x0000_i1029" type="#_x0000_t75" style="width:66.4pt;height:112.5pt" o:ole="">
            <v:imagedata r:id="rId13" o:title=""/>
          </v:shape>
          <o:OLEObject Type="Embed" ProgID="Visio.Drawing.15" ShapeID="_x0000_i1029" DrawAspect="Content" ObjectID="_1585039964" r:id="rId14"/>
        </w:object>
      </w:r>
    </w:p>
    <w:p w14:paraId="3516E15D" w14:textId="6AE73FAC" w:rsidR="00947BA1" w:rsidRDefault="00947BA1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JT</w:t>
      </w:r>
    </w:p>
    <w:p w14:paraId="448292E9" w14:textId="6E52C67E" w:rsidR="00B627E6" w:rsidRPr="00915777" w:rsidRDefault="00B627E6" w:rsidP="00B627E6">
      <w:pPr>
        <w:pStyle w:val="ListParagraph"/>
        <w:ind w:left="216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501" w:dyaOrig="1216" w14:anchorId="7895C4E2">
          <v:shape id="_x0000_i1030" type="#_x0000_t75" style="width:75pt;height:60.75pt" o:ole="">
            <v:imagedata r:id="rId15" o:title=""/>
          </v:shape>
          <o:OLEObject Type="Embed" ProgID="Visio.Drawing.15" ShapeID="_x0000_i1030" DrawAspect="Content" ObjectID="_1585039965" r:id="rId16"/>
        </w:object>
      </w:r>
    </w:p>
    <w:p w14:paraId="7920CF4D" w14:textId="760DD56B" w:rsidR="00DB287C" w:rsidRDefault="00947BA1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NOR Gate</w:t>
      </w:r>
    </w:p>
    <w:p w14:paraId="0BC16C1A" w14:textId="705CF044" w:rsidR="00F20C5D" w:rsidRDefault="00650D2D" w:rsidP="00F20C5D">
      <w:pPr>
        <w:pStyle w:val="ListParagraph"/>
        <w:ind w:left="2160"/>
      </w:pPr>
      <w:r>
        <w:object w:dxaOrig="1396" w:dyaOrig="1261" w14:anchorId="2DB35B92">
          <v:shape id="_x0000_i1031" type="#_x0000_t75" style="width:99.4pt;height:89.65pt" o:ole="">
            <v:imagedata r:id="rId17" o:title=""/>
          </v:shape>
          <o:OLEObject Type="Embed" ProgID="Visio.Drawing.15" ShapeID="_x0000_i1031" DrawAspect="Content" ObjectID="_1585039966" r:id="rId18"/>
        </w:object>
      </w:r>
    </w:p>
    <w:p w14:paraId="387A4E66" w14:textId="77777777" w:rsidR="00933514" w:rsidRPr="00BC229D" w:rsidRDefault="00933514" w:rsidP="00F20C5D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5C34830D" w14:textId="3821860F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LED Circuits</w:t>
      </w:r>
    </w:p>
    <w:p w14:paraId="4524EED7" w14:textId="7F2CCED6" w:rsidR="00ED3641" w:rsidRDefault="00ED3641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rFonts w:asciiTheme="minorHAnsi" w:hAnsiTheme="minorHAnsi" w:cstheme="minorHAnsi"/>
          <w:b/>
        </w:rPr>
        <w:t>redLED</w:t>
      </w:r>
      <w:proofErr w:type="spellEnd"/>
    </w:p>
    <w:p w14:paraId="7507D163" w14:textId="11BFF19C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554" w:dyaOrig="1531" w14:anchorId="7559D150">
          <v:shape id="_x0000_i1032" type="#_x0000_t75" style="width:77.65pt;height:76.5pt" o:ole="">
            <v:imagedata r:id="rId19" o:title=""/>
          </v:shape>
          <o:OLEObject Type="Embed" ProgID="Visio.Drawing.15" ShapeID="_x0000_i1032" DrawAspect="Content" ObjectID="_1585039967" r:id="rId20"/>
        </w:object>
      </w:r>
    </w:p>
    <w:p w14:paraId="623B1D89" w14:textId="0BA4B7C8" w:rsidR="00ED3641" w:rsidRPr="00DB287C" w:rsidRDefault="00DB287C" w:rsidP="00BD010D">
      <w:pPr>
        <w:pStyle w:val="ListParagraph"/>
        <w:numPr>
          <w:ilvl w:val="3"/>
          <w:numId w:val="1"/>
        </w:numPr>
        <w:rPr>
          <w:rFonts w:asciiTheme="minorHAnsi" w:hAnsiTheme="minorHAnsi" w:cstheme="minorHAnsi"/>
          <w:b/>
        </w:rPr>
      </w:pPr>
      <w:proofErr w:type="spellStart"/>
      <w:r w:rsidRPr="00DB287C">
        <w:rPr>
          <w:b/>
        </w:rPr>
        <w:t>greenLED</w:t>
      </w:r>
      <w:proofErr w:type="spellEnd"/>
    </w:p>
    <w:p w14:paraId="492B196B" w14:textId="5E10733B" w:rsidR="00DB287C" w:rsidRPr="00DB287C" w:rsidRDefault="00DB287C" w:rsidP="00DB287C">
      <w:pPr>
        <w:pStyle w:val="ListParagraph"/>
        <w:ind w:left="2160"/>
        <w:rPr>
          <w:rFonts w:asciiTheme="minorHAnsi" w:hAnsiTheme="minorHAnsi" w:cstheme="minorHAnsi"/>
          <w:b/>
        </w:rPr>
      </w:pPr>
      <w:r>
        <w:object w:dxaOrig="1839" w:dyaOrig="1531" w14:anchorId="736E005A">
          <v:shape id="_x0000_i1033" type="#_x0000_t75" style="width:91.9pt;height:76.5pt" o:ole="">
            <v:imagedata r:id="rId21" o:title=""/>
          </v:shape>
          <o:OLEObject Type="Embed" ProgID="Visio.Drawing.15" ShapeID="_x0000_i1033" DrawAspect="Content" ObjectID="_1585039968" r:id="rId22"/>
        </w:object>
      </w:r>
    </w:p>
    <w:p w14:paraId="65946D60" w14:textId="2728E93B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Test Pins</w:t>
      </w:r>
    </w:p>
    <w:p w14:paraId="67884A48" w14:textId="19CA8AB3" w:rsidR="00887B58" w:rsidRPr="00915777" w:rsidRDefault="00887B58" w:rsidP="00887B58">
      <w:pPr>
        <w:pStyle w:val="ListParagraph"/>
        <w:ind w:left="1440"/>
        <w:rPr>
          <w:rFonts w:asciiTheme="minorHAnsi" w:hAnsiTheme="minorHAnsi" w:cstheme="minorHAnsi"/>
          <w:b/>
        </w:rPr>
      </w:pPr>
      <w:r>
        <w:object w:dxaOrig="2994" w:dyaOrig="3616" w14:anchorId="0406F3FB">
          <v:shape id="_x0000_i1034" type="#_x0000_t75" style="width:149.65pt;height:180.75pt" o:ole="">
            <v:imagedata r:id="rId23" o:title=""/>
          </v:shape>
          <o:OLEObject Type="Embed" ProgID="Visio.Drawing.15" ShapeID="_x0000_i1034" DrawAspect="Content" ObjectID="_1585039969" r:id="rId24"/>
        </w:object>
      </w:r>
    </w:p>
    <w:p w14:paraId="6D955B73" w14:textId="6E0F975A" w:rsidR="00D96A9F" w:rsidRPr="009E6E06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Motor Driver</w:t>
      </w:r>
      <w:r w:rsidR="009E6E06">
        <w:rPr>
          <w:rFonts w:asciiTheme="minorHAnsi" w:hAnsiTheme="minorHAnsi" w:cstheme="minorHAnsi"/>
          <w:b/>
        </w:rPr>
        <w:t>s</w:t>
      </w:r>
    </w:p>
    <w:p w14:paraId="199380B4" w14:textId="5C43F087" w:rsidR="009E6E06" w:rsidRDefault="009E6E06" w:rsidP="00D96A9F">
      <w:pPr>
        <w:pStyle w:val="ListParagraph"/>
        <w:ind w:left="1440"/>
        <w:rPr>
          <w:rFonts w:asciiTheme="minorHAnsi" w:hAnsiTheme="minorHAnsi" w:cstheme="minorHAnsi"/>
          <w:b/>
        </w:rPr>
      </w:pPr>
      <w:r w:rsidRPr="009E6E06">
        <w:rPr>
          <w:rFonts w:asciiTheme="minorHAnsi" w:hAnsiTheme="minorHAnsi" w:cstheme="minorHAnsi"/>
          <w:b/>
          <w:noProof/>
        </w:rPr>
        <w:drawing>
          <wp:inline distT="0" distB="0" distL="0" distR="0" wp14:anchorId="356F4F39" wp14:editId="3080B875">
            <wp:extent cx="3122095" cy="1919288"/>
            <wp:effectExtent l="0" t="0" r="254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28175" cy="192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50389D" w14:textId="3F4DE45A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Bumper System</w:t>
      </w:r>
    </w:p>
    <w:p w14:paraId="2A3E22D2" w14:textId="026F7583" w:rsidR="009A6170" w:rsidRPr="00915777" w:rsidRDefault="00DC650A" w:rsidP="009A6170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5611" w:dyaOrig="4284" w14:anchorId="2785ED5D">
          <v:shape id="_x0000_i1035" type="#_x0000_t75" style="width:234pt;height:178.9pt" o:ole="">
            <v:imagedata r:id="rId26" o:title=""/>
          </v:shape>
          <o:OLEObject Type="Embed" ProgID="Visio.Drawing.15" ShapeID="_x0000_i1035" DrawAspect="Content" ObjectID="_1585039970" r:id="rId27"/>
        </w:object>
      </w:r>
    </w:p>
    <w:p w14:paraId="3F98B7FA" w14:textId="38EBC687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Light Detection System</w:t>
      </w:r>
    </w:p>
    <w:p w14:paraId="482C09B3" w14:textId="7BBEF428" w:rsidR="00BF1820" w:rsidRPr="00915777" w:rsidRDefault="00BF1820" w:rsidP="00BF1820">
      <w:pPr>
        <w:pStyle w:val="ListParagraph"/>
        <w:ind w:left="1440"/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object w:dxaOrig="1906" w:dyaOrig="1696" w14:anchorId="67A99C4A">
          <v:shape id="_x0000_i1036" type="#_x0000_t75" style="width:95.25pt;height:84.75pt" o:ole="">
            <v:imagedata r:id="rId28" o:title=""/>
          </v:shape>
          <o:OLEObject Type="Embed" ProgID="Visio.Drawing.15" ShapeID="_x0000_i1036" DrawAspect="Content" ObjectID="_1585039971" r:id="rId29"/>
        </w:object>
      </w:r>
    </w:p>
    <w:p w14:paraId="60D6BC99" w14:textId="77777777" w:rsidR="00947BA1" w:rsidRPr="00915777" w:rsidRDefault="00947BA1">
      <w:pPr>
        <w:rPr>
          <w:rFonts w:asciiTheme="minorHAnsi" w:hAnsiTheme="minorHAnsi" w:cstheme="minorHAnsi"/>
        </w:rPr>
      </w:pPr>
      <w:r w:rsidRPr="00915777">
        <w:rPr>
          <w:rFonts w:asciiTheme="minorHAnsi" w:hAnsiTheme="minorHAnsi" w:cstheme="minorHAnsi"/>
        </w:rPr>
        <w:br w:type="page"/>
      </w:r>
    </w:p>
    <w:p w14:paraId="290E1E10" w14:textId="77777777" w:rsidR="00947BA1" w:rsidRPr="00915777" w:rsidRDefault="00947BA1" w:rsidP="00BD010D">
      <w:pPr>
        <w:pStyle w:val="ListParagraph"/>
        <w:numPr>
          <w:ilvl w:val="0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lastRenderedPageBreak/>
        <w:t>Software Design</w:t>
      </w:r>
    </w:p>
    <w:p w14:paraId="1DA4158B" w14:textId="77777777" w:rsidR="00947BA1" w:rsidRPr="00915777" w:rsidRDefault="00947BA1" w:rsidP="00BD010D">
      <w:pPr>
        <w:pStyle w:val="ListParagraph"/>
        <w:numPr>
          <w:ilvl w:val="1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Software System Overview:</w:t>
      </w:r>
    </w:p>
    <w:p w14:paraId="3ADB4525" w14:textId="0037BD7D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High-Level Description</w:t>
      </w:r>
    </w:p>
    <w:p w14:paraId="756D0BD2" w14:textId="0A7BA01A" w:rsidR="00344710" w:rsidRPr="00344710" w:rsidRDefault="00344710" w:rsidP="00344710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Main is going to check which mode you would like to run.</w:t>
      </w:r>
    </w:p>
    <w:p w14:paraId="2D6CF80C" w14:textId="53B92EF4" w:rsid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Operating System is interested in redirecting itself around obstacles forever.</w:t>
      </w:r>
    </w:p>
    <w:p w14:paraId="024B2368" w14:textId="423AA44A" w:rsidR="007D70DF" w:rsidRPr="00915777" w:rsidRDefault="007D70DF" w:rsidP="00915777">
      <w:pPr>
        <w:pStyle w:val="ListParagraph"/>
        <w:ind w:left="216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The Test Suite is there to test the motors in both directions, and to test both bumpers.</w:t>
      </w:r>
    </w:p>
    <w:p w14:paraId="08F87982" w14:textId="5C8A57E7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>Pin Definitions</w:t>
      </w:r>
    </w:p>
    <w:tbl>
      <w:tblPr>
        <w:tblStyle w:val="TableGrid"/>
        <w:tblW w:w="0" w:type="auto"/>
        <w:tblInd w:w="2160" w:type="dxa"/>
        <w:tblLook w:val="04A0" w:firstRow="1" w:lastRow="0" w:firstColumn="1" w:lastColumn="0" w:noHBand="0" w:noVBand="1"/>
      </w:tblPr>
      <w:tblGrid>
        <w:gridCol w:w="978"/>
        <w:gridCol w:w="1767"/>
        <w:gridCol w:w="4445"/>
      </w:tblGrid>
      <w:tr w:rsidR="00AA1CE2" w14:paraId="44128002" w14:textId="77777777" w:rsidTr="00AA1CE2">
        <w:tc>
          <w:tcPr>
            <w:tcW w:w="985" w:type="dxa"/>
          </w:tcPr>
          <w:p w14:paraId="118EBE47" w14:textId="17E8B55A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PIC Pin</w:t>
            </w:r>
          </w:p>
        </w:tc>
        <w:tc>
          <w:tcPr>
            <w:tcW w:w="1710" w:type="dxa"/>
          </w:tcPr>
          <w:p w14:paraId="2C2664D7" w14:textId="58244FFD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Variable name</w:t>
            </w:r>
          </w:p>
        </w:tc>
        <w:tc>
          <w:tcPr>
            <w:tcW w:w="4495" w:type="dxa"/>
          </w:tcPr>
          <w:p w14:paraId="57F744AD" w14:textId="50B7938E" w:rsidR="00AA1CE2" w:rsidRDefault="00AA1CE2" w:rsidP="00915777">
            <w:pPr>
              <w:pStyle w:val="ListParagraph"/>
              <w:ind w:left="0"/>
              <w:rPr>
                <w:rFonts w:asciiTheme="minorHAnsi" w:hAnsiTheme="minorHAnsi" w:cstheme="minorHAnsi"/>
                <w:b/>
              </w:rPr>
            </w:pPr>
            <w:r>
              <w:rPr>
                <w:rFonts w:asciiTheme="minorHAnsi" w:hAnsiTheme="minorHAnsi" w:cstheme="minorHAnsi"/>
                <w:b/>
              </w:rPr>
              <w:t>Description</w:t>
            </w:r>
          </w:p>
        </w:tc>
      </w:tr>
      <w:tr w:rsidR="00AA1CE2" w14:paraId="5622B0A1" w14:textId="77777777" w:rsidTr="00AA1CE2">
        <w:tc>
          <w:tcPr>
            <w:tcW w:w="985" w:type="dxa"/>
          </w:tcPr>
          <w:p w14:paraId="5C0F010F" w14:textId="0CDB7AE5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3</w:t>
            </w:r>
          </w:p>
        </w:tc>
        <w:tc>
          <w:tcPr>
            <w:tcW w:w="1710" w:type="dxa"/>
          </w:tcPr>
          <w:p w14:paraId="46A891F0" w14:textId="3D23E28A" w:rsidR="00AA1CE2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3</w:t>
            </w:r>
          </w:p>
        </w:tc>
        <w:tc>
          <w:tcPr>
            <w:tcW w:w="4495" w:type="dxa"/>
          </w:tcPr>
          <w:p w14:paraId="4BF376D5" w14:textId="6133D05F" w:rsidR="00DB287C" w:rsidRPr="00AA1CE2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DB287C" w14:paraId="2D6F1270" w14:textId="77777777" w:rsidTr="00AA1CE2">
        <w:tc>
          <w:tcPr>
            <w:tcW w:w="985" w:type="dxa"/>
          </w:tcPr>
          <w:p w14:paraId="648682E6" w14:textId="1CD5F431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4</w:t>
            </w:r>
          </w:p>
        </w:tc>
        <w:tc>
          <w:tcPr>
            <w:tcW w:w="1710" w:type="dxa"/>
          </w:tcPr>
          <w:p w14:paraId="17589FC7" w14:textId="1C132499" w:rsidR="00DB287C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estPin4</w:t>
            </w:r>
          </w:p>
        </w:tc>
        <w:tc>
          <w:tcPr>
            <w:tcW w:w="4495" w:type="dxa"/>
          </w:tcPr>
          <w:p w14:paraId="3DF65030" w14:textId="49068FD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ggle’s test systems and main OS</w:t>
            </w:r>
          </w:p>
        </w:tc>
      </w:tr>
      <w:tr w:rsidR="007462F9" w14:paraId="7F1C44B3" w14:textId="77777777" w:rsidTr="00AA1CE2">
        <w:tc>
          <w:tcPr>
            <w:tcW w:w="985" w:type="dxa"/>
          </w:tcPr>
          <w:p w14:paraId="622EF355" w14:textId="13D0DE0D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5</w:t>
            </w:r>
          </w:p>
        </w:tc>
        <w:tc>
          <w:tcPr>
            <w:tcW w:w="1710" w:type="dxa"/>
          </w:tcPr>
          <w:p w14:paraId="3E39FFBC" w14:textId="2D93D075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dLED</w:t>
            </w:r>
            <w:proofErr w:type="spellEnd"/>
          </w:p>
        </w:tc>
        <w:tc>
          <w:tcPr>
            <w:tcW w:w="4495" w:type="dxa"/>
          </w:tcPr>
          <w:p w14:paraId="5214B2CD" w14:textId="44255C8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red LED</w:t>
            </w:r>
          </w:p>
        </w:tc>
      </w:tr>
      <w:tr w:rsidR="007462F9" w14:paraId="40B47F4F" w14:textId="77777777" w:rsidTr="00AA1CE2">
        <w:tc>
          <w:tcPr>
            <w:tcW w:w="985" w:type="dxa"/>
          </w:tcPr>
          <w:p w14:paraId="36C6DAE3" w14:textId="7F84E27E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6</w:t>
            </w:r>
          </w:p>
        </w:tc>
        <w:tc>
          <w:tcPr>
            <w:tcW w:w="1710" w:type="dxa"/>
          </w:tcPr>
          <w:p w14:paraId="05C7FC4D" w14:textId="46B38293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greenLED</w:t>
            </w:r>
            <w:proofErr w:type="spellEnd"/>
          </w:p>
        </w:tc>
        <w:tc>
          <w:tcPr>
            <w:tcW w:w="4495" w:type="dxa"/>
          </w:tcPr>
          <w:p w14:paraId="6426D489" w14:textId="0F410414" w:rsidR="007462F9" w:rsidRDefault="007462F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a green LED</w:t>
            </w:r>
          </w:p>
        </w:tc>
      </w:tr>
      <w:tr w:rsidR="00842149" w14:paraId="4E6F76D8" w14:textId="77777777" w:rsidTr="00AA1CE2">
        <w:tc>
          <w:tcPr>
            <w:tcW w:w="985" w:type="dxa"/>
          </w:tcPr>
          <w:p w14:paraId="7454638C" w14:textId="252F205A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7</w:t>
            </w:r>
          </w:p>
        </w:tc>
        <w:tc>
          <w:tcPr>
            <w:tcW w:w="1710" w:type="dxa"/>
          </w:tcPr>
          <w:p w14:paraId="647BE8B2" w14:textId="12AAA797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Bumper</w:t>
            </w:r>
            <w:proofErr w:type="spellEnd"/>
          </w:p>
        </w:tc>
        <w:tc>
          <w:tcPr>
            <w:tcW w:w="4495" w:type="dxa"/>
          </w:tcPr>
          <w:p w14:paraId="009AD1CE" w14:textId="16CABE38" w:rsidR="00842149" w:rsidRDefault="00842149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bumper</w:t>
            </w:r>
          </w:p>
        </w:tc>
      </w:tr>
      <w:tr w:rsidR="007462F9" w14:paraId="019A997A" w14:textId="77777777" w:rsidTr="00AA1CE2">
        <w:tc>
          <w:tcPr>
            <w:tcW w:w="985" w:type="dxa"/>
          </w:tcPr>
          <w:p w14:paraId="3364A81B" w14:textId="47EEF12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0</w:t>
            </w:r>
          </w:p>
        </w:tc>
        <w:tc>
          <w:tcPr>
            <w:tcW w:w="1710" w:type="dxa"/>
          </w:tcPr>
          <w:p w14:paraId="3791E76E" w14:textId="2BA93C38" w:rsidR="007462F9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Latch</w:t>
            </w:r>
            <w:proofErr w:type="spellEnd"/>
          </w:p>
        </w:tc>
        <w:tc>
          <w:tcPr>
            <w:tcW w:w="4495" w:type="dxa"/>
          </w:tcPr>
          <w:p w14:paraId="73684136" w14:textId="17831B20" w:rsidR="00756322" w:rsidRDefault="00457326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bumper memory reset</w:t>
            </w:r>
          </w:p>
        </w:tc>
      </w:tr>
      <w:tr w:rsidR="00756322" w14:paraId="39B744DB" w14:textId="77777777" w:rsidTr="00AA1CE2">
        <w:tc>
          <w:tcPr>
            <w:tcW w:w="985" w:type="dxa"/>
          </w:tcPr>
          <w:p w14:paraId="7DCE0BC4" w14:textId="0D9053D3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1</w:t>
            </w:r>
          </w:p>
        </w:tc>
        <w:tc>
          <w:tcPr>
            <w:tcW w:w="1710" w:type="dxa"/>
          </w:tcPr>
          <w:p w14:paraId="64A65497" w14:textId="13874058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in11</w:t>
            </w:r>
            <w:r w:rsidR="000B6DBE">
              <w:rPr>
                <w:rFonts w:asciiTheme="minorHAnsi" w:hAnsiTheme="minorHAnsi" w:cstheme="minorHAnsi"/>
              </w:rPr>
              <w:t>Timer</w:t>
            </w:r>
          </w:p>
        </w:tc>
        <w:tc>
          <w:tcPr>
            <w:tcW w:w="4495" w:type="dxa"/>
          </w:tcPr>
          <w:p w14:paraId="5C07FE65" w14:textId="2AD176F9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Photo Resistor result</w:t>
            </w:r>
          </w:p>
        </w:tc>
      </w:tr>
      <w:tr w:rsidR="00756322" w14:paraId="46668B2E" w14:textId="77777777" w:rsidTr="00AA1CE2">
        <w:tc>
          <w:tcPr>
            <w:tcW w:w="985" w:type="dxa"/>
          </w:tcPr>
          <w:p w14:paraId="1D306C2C" w14:textId="2E23A1D8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2</w:t>
            </w:r>
          </w:p>
        </w:tc>
        <w:tc>
          <w:tcPr>
            <w:tcW w:w="1710" w:type="dxa"/>
          </w:tcPr>
          <w:p w14:paraId="65B28702" w14:textId="3C38A65F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in12</w:t>
            </w:r>
            <w:r w:rsidR="000B6DBE">
              <w:rPr>
                <w:rFonts w:asciiTheme="minorHAnsi" w:hAnsiTheme="minorHAnsi" w:cstheme="minorHAnsi"/>
              </w:rPr>
              <w:t>Timer</w:t>
            </w:r>
          </w:p>
        </w:tc>
        <w:tc>
          <w:tcPr>
            <w:tcW w:w="4495" w:type="dxa"/>
          </w:tcPr>
          <w:p w14:paraId="0CF24C52" w14:textId="56A78F3F" w:rsidR="00756322" w:rsidRDefault="00756322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Photo Resistor result</w:t>
            </w:r>
          </w:p>
        </w:tc>
      </w:tr>
      <w:tr w:rsidR="007462F9" w14:paraId="50835D62" w14:textId="77777777" w:rsidTr="00AA1CE2">
        <w:tc>
          <w:tcPr>
            <w:tcW w:w="985" w:type="dxa"/>
          </w:tcPr>
          <w:p w14:paraId="1E6A8562" w14:textId="2B2C7A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14</w:t>
            </w:r>
          </w:p>
        </w:tc>
        <w:tc>
          <w:tcPr>
            <w:tcW w:w="1710" w:type="dxa"/>
          </w:tcPr>
          <w:p w14:paraId="778BB233" w14:textId="142FB51F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Bumper</w:t>
            </w:r>
            <w:proofErr w:type="spellEnd"/>
          </w:p>
        </w:tc>
        <w:tc>
          <w:tcPr>
            <w:tcW w:w="4495" w:type="dxa"/>
          </w:tcPr>
          <w:p w14:paraId="4540582C" w14:textId="2C6404BA" w:rsidR="007462F9" w:rsidRDefault="00B114AE" w:rsidP="00915777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bumper</w:t>
            </w:r>
          </w:p>
        </w:tc>
      </w:tr>
      <w:tr w:rsidR="00B114AE" w14:paraId="182F1BAE" w14:textId="77777777" w:rsidTr="00AA1CE2">
        <w:tc>
          <w:tcPr>
            <w:tcW w:w="985" w:type="dxa"/>
          </w:tcPr>
          <w:p w14:paraId="1DCE3437" w14:textId="60CF9796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3</w:t>
            </w:r>
          </w:p>
        </w:tc>
        <w:tc>
          <w:tcPr>
            <w:tcW w:w="1710" w:type="dxa"/>
          </w:tcPr>
          <w:p w14:paraId="0AB5D78F" w14:textId="16F7340E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W</w:t>
            </w:r>
            <w:proofErr w:type="spellEnd"/>
          </w:p>
        </w:tc>
        <w:tc>
          <w:tcPr>
            <w:tcW w:w="4495" w:type="dxa"/>
          </w:tcPr>
          <w:p w14:paraId="7D1B378D" w14:textId="2494B96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047785AF" w14:textId="77777777" w:rsidTr="00AA1CE2">
        <w:tc>
          <w:tcPr>
            <w:tcW w:w="985" w:type="dxa"/>
          </w:tcPr>
          <w:p w14:paraId="69C2DFFE" w14:textId="789986B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</w:t>
            </w:r>
          </w:p>
        </w:tc>
        <w:tc>
          <w:tcPr>
            <w:tcW w:w="1710" w:type="dxa"/>
          </w:tcPr>
          <w:p w14:paraId="7417F80D" w14:textId="34D24D09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leftMotorCCW</w:t>
            </w:r>
            <w:proofErr w:type="spellEnd"/>
          </w:p>
        </w:tc>
        <w:tc>
          <w:tcPr>
            <w:tcW w:w="4495" w:type="dxa"/>
          </w:tcPr>
          <w:p w14:paraId="5693F053" w14:textId="02E2266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left motor</w:t>
            </w:r>
          </w:p>
        </w:tc>
      </w:tr>
      <w:tr w:rsidR="00B114AE" w14:paraId="6D4F3AC3" w14:textId="77777777" w:rsidTr="00AA1CE2">
        <w:tc>
          <w:tcPr>
            <w:tcW w:w="985" w:type="dxa"/>
          </w:tcPr>
          <w:p w14:paraId="06581C14" w14:textId="38E889AC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</w:p>
        </w:tc>
        <w:tc>
          <w:tcPr>
            <w:tcW w:w="1710" w:type="dxa"/>
          </w:tcPr>
          <w:p w14:paraId="7D39CDCE" w14:textId="4BF66B2B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W</w:t>
            </w:r>
            <w:proofErr w:type="spellEnd"/>
          </w:p>
        </w:tc>
        <w:tc>
          <w:tcPr>
            <w:tcW w:w="4495" w:type="dxa"/>
          </w:tcPr>
          <w:p w14:paraId="2D994DED" w14:textId="477A3FB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  <w:tr w:rsidR="00B114AE" w14:paraId="070CE9D3" w14:textId="77777777" w:rsidTr="00AA1CE2">
        <w:tc>
          <w:tcPr>
            <w:tcW w:w="985" w:type="dxa"/>
          </w:tcPr>
          <w:p w14:paraId="406559AD" w14:textId="37EC1DD0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6</w:t>
            </w:r>
          </w:p>
        </w:tc>
        <w:tc>
          <w:tcPr>
            <w:tcW w:w="1710" w:type="dxa"/>
          </w:tcPr>
          <w:p w14:paraId="0B2E0CC8" w14:textId="78407A78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ightMotorCCW</w:t>
            </w:r>
            <w:proofErr w:type="spellEnd"/>
          </w:p>
        </w:tc>
        <w:tc>
          <w:tcPr>
            <w:tcW w:w="4495" w:type="dxa"/>
          </w:tcPr>
          <w:p w14:paraId="00ACFA59" w14:textId="5CA7397D" w:rsidR="00B114AE" w:rsidRDefault="00B114AE" w:rsidP="00B114AE">
            <w:pPr>
              <w:pStyle w:val="ListParagraph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his is the right motor</w:t>
            </w:r>
          </w:p>
        </w:tc>
      </w:tr>
    </w:tbl>
    <w:p w14:paraId="425B0DA9" w14:textId="4CF8ACC7" w:rsidR="00915777" w:rsidRPr="00915777" w:rsidRDefault="00915777" w:rsidP="00915777">
      <w:pPr>
        <w:pStyle w:val="ListParagraph"/>
        <w:ind w:left="2160"/>
        <w:rPr>
          <w:rFonts w:asciiTheme="minorHAnsi" w:hAnsiTheme="minorHAnsi" w:cstheme="minorHAnsi"/>
          <w:b/>
        </w:rPr>
      </w:pPr>
    </w:p>
    <w:p w14:paraId="3F5A1444" w14:textId="1E2AE535" w:rsidR="00947BA1" w:rsidRDefault="00947BA1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 w:rsidRPr="00915777">
        <w:rPr>
          <w:rFonts w:asciiTheme="minorHAnsi" w:hAnsiTheme="minorHAnsi" w:cstheme="minorHAnsi"/>
          <w:b/>
        </w:rPr>
        <w:t xml:space="preserve">Code Listing of </w:t>
      </w:r>
      <w:proofErr w:type="spellStart"/>
      <w:r w:rsidRPr="00915777">
        <w:rPr>
          <w:rFonts w:asciiTheme="minorHAnsi" w:hAnsiTheme="minorHAnsi" w:cstheme="minorHAnsi"/>
          <w:b/>
        </w:rPr>
        <w:t>definitions.h</w:t>
      </w:r>
      <w:proofErr w:type="spellEnd"/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7910"/>
      </w:tblGrid>
      <w:tr w:rsidR="00C72DBE" w14:paraId="23695CA6" w14:textId="77777777" w:rsidTr="00C72DBE">
        <w:tc>
          <w:tcPr>
            <w:tcW w:w="9350" w:type="dxa"/>
          </w:tcPr>
          <w:p w14:paraId="1D7D71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N 1</w:t>
            </w:r>
          </w:p>
          <w:p w14:paraId="708B007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OFF 0</w:t>
            </w:r>
          </w:p>
          <w:p w14:paraId="1F9E350B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1365B00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d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5</w:t>
            </w:r>
          </w:p>
          <w:p w14:paraId="3F1FC06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greenLE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6</w:t>
            </w:r>
          </w:p>
          <w:p w14:paraId="40244B64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3 digInput3</w:t>
            </w:r>
          </w:p>
          <w:p w14:paraId="4B6D025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>#define testPin4 digInput4</w:t>
            </w:r>
          </w:p>
          <w:p w14:paraId="300064C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3</w:t>
            </w:r>
          </w:p>
          <w:p w14:paraId="1A261815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4</w:t>
            </w:r>
          </w:p>
          <w:p w14:paraId="42769A8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5</w:t>
            </w:r>
          </w:p>
          <w:p w14:paraId="5B13BA2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26</w:t>
            </w:r>
          </w:p>
          <w:p w14:paraId="1EDA884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14</w:t>
            </w:r>
          </w:p>
          <w:p w14:paraId="40ABA2A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Input7</w:t>
            </w:r>
          </w:p>
          <w:p w14:paraId="138CA33D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#define </w:t>
            </w:r>
            <w:proofErr w:type="spellStart"/>
            <w:r w:rsidRPr="00A70307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 xml:space="preserve"> digOutput10</w:t>
            </w:r>
          </w:p>
          <w:p w14:paraId="47DC129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</w:p>
          <w:p w14:paraId="60C30360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4655AC2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F5798F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E95444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F69493C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52B5CCA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B936AA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16E73A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25570331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Moto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6223383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Bumper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391EF1B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runLightTes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32C047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AB46D9F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76DE5AA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lastRenderedPageBreak/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B49B108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6519686E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1AC82CB7" w14:textId="77777777" w:rsidR="00A70307" w:rsidRPr="00A70307" w:rsidRDefault="00A70307" w:rsidP="00A70307">
            <w:pPr>
              <w:pStyle w:val="ListParagraph"/>
              <w:rPr>
                <w:rFonts w:ascii="Courier New" w:hAnsi="Courier New" w:cs="Courier New"/>
                <w:sz w:val="16"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  <w:p w14:paraId="485C9914" w14:textId="7F3BE1DF" w:rsidR="00A70307" w:rsidRPr="00A70307" w:rsidRDefault="00A70307" w:rsidP="00A70307">
            <w:pPr>
              <w:pStyle w:val="ListParagraph"/>
              <w:rPr>
                <w:rFonts w:asciiTheme="minorHAnsi" w:hAnsiTheme="minorHAnsi" w:cstheme="minorHAnsi"/>
                <w:b/>
              </w:rPr>
            </w:pPr>
            <w:r w:rsidRPr="00A70307">
              <w:rPr>
                <w:rFonts w:ascii="Courier New" w:hAnsi="Courier New" w:cs="Courier New"/>
                <w:sz w:val="16"/>
              </w:rPr>
              <w:t xml:space="preserve">void </w:t>
            </w:r>
            <w:proofErr w:type="spellStart"/>
            <w:proofErr w:type="gramStart"/>
            <w:r w:rsidRPr="00A70307">
              <w:rPr>
                <w:rFonts w:ascii="Courier New" w:hAnsi="Courier New" w:cs="Courier New"/>
                <w:sz w:val="16"/>
              </w:rPr>
              <w:t>checkBumpers</w:t>
            </w:r>
            <w:proofErr w:type="spellEnd"/>
            <w:r w:rsidRPr="00A70307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70307">
              <w:rPr>
                <w:rFonts w:ascii="Courier New" w:hAnsi="Courier New" w:cs="Courier New"/>
                <w:sz w:val="16"/>
              </w:rPr>
              <w:t>);</w:t>
            </w:r>
          </w:p>
        </w:tc>
      </w:tr>
    </w:tbl>
    <w:p w14:paraId="5B58168E" w14:textId="3AFA6D65" w:rsidR="00C72DBE" w:rsidRDefault="00C72DBE">
      <w:pPr>
        <w:rPr>
          <w:rFonts w:asciiTheme="minorHAnsi" w:hAnsiTheme="minorHAnsi" w:cstheme="minorHAnsi"/>
          <w:b/>
        </w:rPr>
      </w:pPr>
    </w:p>
    <w:p w14:paraId="7DC85CB3" w14:textId="4251E8AD" w:rsidR="00947BA1" w:rsidRDefault="00C72DBE" w:rsidP="00BD010D">
      <w:pPr>
        <w:pStyle w:val="ListParagraph"/>
        <w:numPr>
          <w:ilvl w:val="2"/>
          <w:numId w:val="1"/>
        </w:numPr>
        <w:rPr>
          <w:rFonts w:asciiTheme="minorHAnsi" w:hAnsiTheme="minorHAnsi" w:cstheme="minorHAnsi"/>
          <w:b/>
        </w:rPr>
      </w:pPr>
      <w:r>
        <w:rPr>
          <w:rFonts w:asciiTheme="minorHAnsi" w:hAnsiTheme="minorHAnsi" w:cstheme="minorHAnsi"/>
          <w:b/>
        </w:rPr>
        <w:t>Detailed Function Descriptions</w:t>
      </w:r>
    </w:p>
    <w:tbl>
      <w:tblPr>
        <w:tblStyle w:val="TableGrid"/>
        <w:tblW w:w="7248" w:type="dxa"/>
        <w:tblInd w:w="1533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DB1990" w14:paraId="5A1C135E" w14:textId="77777777" w:rsidTr="00C72DBE">
        <w:trPr>
          <w:trHeight w:val="317"/>
        </w:trPr>
        <w:tc>
          <w:tcPr>
            <w:tcW w:w="1531" w:type="dxa"/>
          </w:tcPr>
          <w:p w14:paraId="7C32ED2F" w14:textId="121665C4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C21E95" w14:textId="29C2C792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Main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0358DDD4" w14:textId="77777777" w:rsidTr="00C72DBE">
        <w:trPr>
          <w:trHeight w:val="325"/>
        </w:trPr>
        <w:tc>
          <w:tcPr>
            <w:tcW w:w="1531" w:type="dxa"/>
          </w:tcPr>
          <w:p w14:paraId="021FE3CE" w14:textId="04684895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C730378" w14:textId="4681470F" w:rsidR="00DB1990" w:rsidRDefault="00F705C2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 program and decide whether to run the test suite or the operating system.</w:t>
            </w:r>
          </w:p>
        </w:tc>
      </w:tr>
      <w:tr w:rsidR="00DB1990" w14:paraId="2E6D76AA" w14:textId="77777777" w:rsidTr="00C72DBE">
        <w:trPr>
          <w:trHeight w:val="317"/>
        </w:trPr>
        <w:tc>
          <w:tcPr>
            <w:tcW w:w="1531" w:type="dxa"/>
          </w:tcPr>
          <w:p w14:paraId="0342C039" w14:textId="3B6C52D7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CE70C8B" w14:textId="77777777" w:rsidR="00DB1990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initializeUAR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2C0399" w14:textId="5A96D970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8207E58" w14:textId="7A8F1C7B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31F8901" w14:textId="067168BF" w:rsidR="00F705C2" w:rsidRDefault="00F705C2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ABF7282" w14:textId="77777777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2D4F2A5" w14:textId="0C42F5C0" w:rsidR="007707A3" w:rsidRDefault="007707A3" w:rsidP="00947BA1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DB1990" w14:paraId="598C29AD" w14:textId="77777777" w:rsidTr="00C72DBE">
        <w:trPr>
          <w:trHeight w:val="325"/>
        </w:trPr>
        <w:tc>
          <w:tcPr>
            <w:tcW w:w="1531" w:type="dxa"/>
          </w:tcPr>
          <w:p w14:paraId="386E369E" w14:textId="1FCF87EC" w:rsidR="00DB1990" w:rsidRDefault="00DB1990" w:rsidP="00947BA1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05E7E07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initializeUART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5415A94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1000);</w:t>
            </w:r>
          </w:p>
          <w:p w14:paraId="0ED35134" w14:textId="53961D32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setupPin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 xml:space="preserve">);  </w:t>
            </w:r>
          </w:p>
          <w:p w14:paraId="5BDEFA9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I'm in the main!\n");</w:t>
            </w:r>
          </w:p>
          <w:p w14:paraId="143FCC92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)</w:t>
            </w:r>
          </w:p>
          <w:p w14:paraId="6E97B77B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3 \n");</w:t>
            </w:r>
          </w:p>
          <w:p w14:paraId="4D66DD99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4)</w:t>
            </w:r>
          </w:p>
          <w:p w14:paraId="6092D0E8" w14:textId="29F5ED21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"test pin 4 \n");</w:t>
            </w:r>
          </w:p>
          <w:p w14:paraId="7B652DD1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if(testPin3||testPin4)</w:t>
            </w:r>
          </w:p>
          <w:p w14:paraId="739BAD73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TestSuite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3659FECD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else</w:t>
            </w:r>
          </w:p>
          <w:p w14:paraId="3590D936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    </w:t>
            </w:r>
            <w:proofErr w:type="spellStart"/>
            <w:proofErr w:type="gramStart"/>
            <w:r w:rsidRPr="007707A3">
              <w:rPr>
                <w:rFonts w:ascii="Courier New" w:hAnsi="Courier New" w:cs="Courier New"/>
                <w:sz w:val="16"/>
              </w:rPr>
              <w:t>runRobotOS</w:t>
            </w:r>
            <w:proofErr w:type="spellEnd"/>
            <w:r w:rsidRPr="007707A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10E9C530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</w:p>
          <w:p w14:paraId="733E6A5F" w14:textId="77777777" w:rsidR="007707A3" w:rsidRPr="007707A3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);</w:t>
            </w:r>
          </w:p>
          <w:p w14:paraId="77322396" w14:textId="3C83B799" w:rsidR="00DB1990" w:rsidRPr="00F705C2" w:rsidRDefault="007707A3" w:rsidP="007707A3">
            <w:pPr>
              <w:rPr>
                <w:rFonts w:ascii="Courier New" w:hAnsi="Courier New" w:cs="Courier New"/>
                <w:sz w:val="16"/>
              </w:rPr>
            </w:pPr>
            <w:r w:rsidRPr="007707A3">
              <w:rPr>
                <w:rFonts w:ascii="Courier New" w:hAnsi="Courier New" w:cs="Courier New"/>
                <w:sz w:val="16"/>
              </w:rPr>
              <w:t xml:space="preserve">  </w:t>
            </w:r>
            <w:proofErr w:type="gramStart"/>
            <w:r w:rsidRPr="007707A3">
              <w:rPr>
                <w:rFonts w:ascii="Courier New" w:hAnsi="Courier New" w:cs="Courier New"/>
                <w:sz w:val="16"/>
              </w:rPr>
              <w:t>return(</w:t>
            </w:r>
            <w:proofErr w:type="gramEnd"/>
            <w:r w:rsidRPr="007707A3">
              <w:rPr>
                <w:rFonts w:ascii="Courier New" w:hAnsi="Courier New" w:cs="Courier New"/>
                <w:sz w:val="16"/>
              </w:rPr>
              <w:t>0);</w:t>
            </w:r>
          </w:p>
        </w:tc>
      </w:tr>
      <w:tr w:rsidR="00DB1990" w14:paraId="098DBE89" w14:textId="77777777" w:rsidTr="00C72DBE">
        <w:trPr>
          <w:trHeight w:val="317"/>
        </w:trPr>
        <w:tc>
          <w:tcPr>
            <w:tcW w:w="1531" w:type="dxa"/>
          </w:tcPr>
          <w:p w14:paraId="7127B92C" w14:textId="3DD27E60" w:rsidR="00DB1990" w:rsidRDefault="00DB1990" w:rsidP="00947BA1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1BF7B955" w14:textId="337115BB" w:rsidR="00DB1990" w:rsidRDefault="00575C82" w:rsidP="00947BA1">
            <w:pPr>
              <w:rPr>
                <w:rFonts w:asciiTheme="minorHAnsi" w:hAnsiTheme="minorHAnsi" w:cstheme="minorHAnsi"/>
              </w:rPr>
            </w:pPr>
            <w:r>
              <w:object w:dxaOrig="2761" w:dyaOrig="3969" w14:anchorId="70777FDC">
                <v:shape id="_x0000_i1037" type="#_x0000_t75" style="width:138pt;height:198.4pt" o:ole="">
                  <v:imagedata r:id="rId30" o:title=""/>
                </v:shape>
                <o:OLEObject Type="Embed" ProgID="Visio.Drawing.15" ShapeID="_x0000_i1037" DrawAspect="Content" ObjectID="_1585039972" r:id="rId31"/>
              </w:object>
            </w:r>
          </w:p>
        </w:tc>
      </w:tr>
    </w:tbl>
    <w:p w14:paraId="3E049322" w14:textId="77777777" w:rsidR="00F705C2" w:rsidRPr="00C72DBE" w:rsidRDefault="00F705C2" w:rsidP="00C72DBE">
      <w:pPr>
        <w:rPr>
          <w:rFonts w:asciiTheme="minorHAnsi" w:hAnsiTheme="minorHAnsi" w:cstheme="minorHAnsi"/>
          <w:b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F705C2" w14:paraId="46937482" w14:textId="77777777" w:rsidTr="00C72DBE">
        <w:trPr>
          <w:trHeight w:val="317"/>
        </w:trPr>
        <w:tc>
          <w:tcPr>
            <w:tcW w:w="1531" w:type="dxa"/>
          </w:tcPr>
          <w:p w14:paraId="508D64BB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B5E2A8E" w14:textId="338E950B" w:rsidR="00F705C2" w:rsidRDefault="00F705C2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setupPin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F705C2" w14:paraId="5B89C2F5" w14:textId="77777777" w:rsidTr="00C72DBE">
        <w:trPr>
          <w:trHeight w:val="325"/>
        </w:trPr>
        <w:tc>
          <w:tcPr>
            <w:tcW w:w="1531" w:type="dxa"/>
          </w:tcPr>
          <w:p w14:paraId="21E980C9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FE6588" w14:textId="24E402DD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fine the pins to a signal type and direction.</w:t>
            </w:r>
          </w:p>
        </w:tc>
      </w:tr>
      <w:tr w:rsidR="00F705C2" w14:paraId="731C711B" w14:textId="77777777" w:rsidTr="00C72DBE">
        <w:trPr>
          <w:trHeight w:val="317"/>
        </w:trPr>
        <w:tc>
          <w:tcPr>
            <w:tcW w:w="1531" w:type="dxa"/>
          </w:tcPr>
          <w:p w14:paraId="4F0925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CFCA396" w14:textId="71E0617E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F705C2" w14:paraId="5DB9A4D8" w14:textId="77777777" w:rsidTr="00C72DBE">
        <w:trPr>
          <w:trHeight w:val="325"/>
        </w:trPr>
        <w:tc>
          <w:tcPr>
            <w:tcW w:w="1531" w:type="dxa"/>
          </w:tcPr>
          <w:p w14:paraId="252BFAD1" w14:textId="77777777" w:rsidR="00F705C2" w:rsidRDefault="00F705C2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7DDFD77C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Direction = INPUT; //dip switch</w:t>
            </w:r>
          </w:p>
          <w:p w14:paraId="0F5AB9B2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Direction = INPUT; //dip switch</w:t>
            </w:r>
          </w:p>
          <w:p w14:paraId="269288B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Direction = OUTPUT; //the red LED</w:t>
            </w:r>
          </w:p>
          <w:p w14:paraId="5E932D3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Direction = OUTPUT; //the green LED</w:t>
            </w:r>
          </w:p>
          <w:p w14:paraId="4F3A904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Direction = INPUT; // RIGHT BUMPER</w:t>
            </w:r>
          </w:p>
          <w:p w14:paraId="081530B1" w14:textId="77777777" w:rsidR="00E248AB" w:rsidRPr="00D246CE" w:rsidRDefault="00D246CE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0Direction = OUTPUT; // RESET BUMPER</w:t>
            </w:r>
          </w:p>
          <w:p w14:paraId="79DA8324" w14:textId="1C9AF1DF" w:rsidR="00E248AB" w:rsidRPr="00D246CE" w:rsidRDefault="00E248AB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</w:t>
            </w:r>
            <w:r>
              <w:rPr>
                <w:rFonts w:ascii="Courier New" w:hAnsi="Courier New" w:cs="Courier New"/>
                <w:sz w:val="16"/>
              </w:rPr>
              <w:t xml:space="preserve">//pin11Direction </w:t>
            </w:r>
            <w:r w:rsidR="00562B18">
              <w:rPr>
                <w:rFonts w:ascii="Courier New" w:hAnsi="Courier New" w:cs="Courier New"/>
                <w:sz w:val="16"/>
              </w:rPr>
              <w:t xml:space="preserve">right P.R. </w:t>
            </w:r>
            <w:r>
              <w:rPr>
                <w:rFonts w:ascii="Courier New" w:hAnsi="Courier New" w:cs="Courier New"/>
                <w:sz w:val="16"/>
              </w:rPr>
              <w:t xml:space="preserve">toggled in </w:t>
            </w:r>
            <w:proofErr w:type="spellStart"/>
            <w:r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</w:p>
          <w:p w14:paraId="77573863" w14:textId="329FF064" w:rsidR="00E248AB" w:rsidRPr="00D246CE" w:rsidRDefault="00E248AB" w:rsidP="00E248AB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</w:t>
            </w:r>
            <w:r>
              <w:rPr>
                <w:rFonts w:ascii="Courier New" w:hAnsi="Courier New" w:cs="Courier New"/>
                <w:sz w:val="16"/>
              </w:rPr>
              <w:t xml:space="preserve">//pin12Direction </w:t>
            </w:r>
            <w:r w:rsidR="00562B18">
              <w:rPr>
                <w:rFonts w:ascii="Courier New" w:hAnsi="Courier New" w:cs="Courier New"/>
                <w:sz w:val="16"/>
              </w:rPr>
              <w:t xml:space="preserve">left P.R. </w:t>
            </w:r>
            <w:r>
              <w:rPr>
                <w:rFonts w:ascii="Courier New" w:hAnsi="Courier New" w:cs="Courier New"/>
                <w:sz w:val="16"/>
              </w:rPr>
              <w:t xml:space="preserve">toggled in </w:t>
            </w:r>
            <w:proofErr w:type="spellStart"/>
            <w:r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</w:p>
          <w:p w14:paraId="6235E5D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14Direction = INPUT; // LEFT BUMPER</w:t>
            </w:r>
          </w:p>
          <w:p w14:paraId="48BF14D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Direction = OUTPUT; //motor</w:t>
            </w:r>
          </w:p>
          <w:p w14:paraId="65903F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Direction = OUTPUT; //motor</w:t>
            </w:r>
          </w:p>
          <w:p w14:paraId="69D2641F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Direction = OUTPUT; //motor</w:t>
            </w:r>
          </w:p>
          <w:p w14:paraId="4757EDA0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Direction = OUTPUT; //motor</w:t>
            </w:r>
          </w:p>
          <w:p w14:paraId="1343F05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3Type = DIGITAL; //dip switch</w:t>
            </w:r>
          </w:p>
          <w:p w14:paraId="3067EB9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4Type = DIGITAL; //dip switch</w:t>
            </w:r>
          </w:p>
          <w:p w14:paraId="1DC592E4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5Type = DIGITAL; //the red LED</w:t>
            </w:r>
          </w:p>
          <w:p w14:paraId="3FA0ED8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6Type = DIGITAL; //the green LED</w:t>
            </w:r>
          </w:p>
          <w:p w14:paraId="1BC600F5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7Type = DIGITAL; // RIGHT BUMPER</w:t>
            </w:r>
          </w:p>
          <w:p w14:paraId="161F7C77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0Type = DIGITAL; // RIGHT BUMPER</w:t>
            </w:r>
          </w:p>
          <w:p w14:paraId="50F6A351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//pin14Type = DIGITAL; // LEFT BUMPER</w:t>
            </w:r>
          </w:p>
          <w:p w14:paraId="20E43C36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3Type = DIGITAL; //motor</w:t>
            </w:r>
          </w:p>
          <w:p w14:paraId="6EE698AA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4Type = DIGITAL; //motor</w:t>
            </w:r>
          </w:p>
          <w:p w14:paraId="1F7BA2AD" w14:textId="77777777" w:rsidR="00D246CE" w:rsidRPr="00D246CE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5Type = DIGITAL; //motor</w:t>
            </w:r>
          </w:p>
          <w:p w14:paraId="7724E6DD" w14:textId="14C66333" w:rsidR="00F705C2" w:rsidRPr="00F849E2" w:rsidRDefault="00D246CE" w:rsidP="00D246CE">
            <w:pPr>
              <w:rPr>
                <w:rFonts w:ascii="Courier New" w:hAnsi="Courier New" w:cs="Courier New"/>
                <w:sz w:val="16"/>
              </w:rPr>
            </w:pPr>
            <w:r w:rsidRPr="00D246CE">
              <w:rPr>
                <w:rFonts w:ascii="Courier New" w:hAnsi="Courier New" w:cs="Courier New"/>
                <w:sz w:val="16"/>
              </w:rPr>
              <w:t xml:space="preserve">    pin26Type = DIGITAL; //motor</w:t>
            </w:r>
          </w:p>
        </w:tc>
      </w:tr>
      <w:tr w:rsidR="00F705C2" w14:paraId="5E74B740" w14:textId="77777777" w:rsidTr="00C72DBE">
        <w:trPr>
          <w:trHeight w:val="317"/>
        </w:trPr>
        <w:tc>
          <w:tcPr>
            <w:tcW w:w="1531" w:type="dxa"/>
          </w:tcPr>
          <w:p w14:paraId="35F5D659" w14:textId="70C76917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32CF30B" w14:textId="44E0FF82" w:rsidR="00F705C2" w:rsidRDefault="00F705C2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E1A85B" w14:textId="54D9AA2E" w:rsidR="00F705C2" w:rsidRDefault="00F705C2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655FB359" w14:textId="77777777" w:rsidTr="00767C3D">
        <w:trPr>
          <w:trHeight w:val="317"/>
        </w:trPr>
        <w:tc>
          <w:tcPr>
            <w:tcW w:w="1531" w:type="dxa"/>
          </w:tcPr>
          <w:p w14:paraId="0885806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049BBAF3" w14:textId="221529E4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RobotO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18BC7C1B" w14:textId="77777777" w:rsidTr="00767C3D">
        <w:trPr>
          <w:trHeight w:val="325"/>
        </w:trPr>
        <w:tc>
          <w:tcPr>
            <w:tcW w:w="1531" w:type="dxa"/>
          </w:tcPr>
          <w:p w14:paraId="23704A94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5E9E32A" w14:textId="77E67ED9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un the robot operating system, instead of the test suite.</w:t>
            </w:r>
          </w:p>
        </w:tc>
      </w:tr>
      <w:tr w:rsidR="00C72DBE" w14:paraId="00210983" w14:textId="77777777" w:rsidTr="00767C3D">
        <w:trPr>
          <w:trHeight w:val="317"/>
        </w:trPr>
        <w:tc>
          <w:tcPr>
            <w:tcW w:w="1531" w:type="dxa"/>
          </w:tcPr>
          <w:p w14:paraId="11F1D3F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9754333" w14:textId="0D1D78EB" w:rsidR="00C72DBE" w:rsidRDefault="009E0D8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//</w:t>
            </w:r>
            <w:proofErr w:type="spellStart"/>
            <w:proofErr w:type="gramStart"/>
            <w:r w:rsidR="008709B9">
              <w:rPr>
                <w:rFonts w:asciiTheme="minorHAnsi" w:hAnsiTheme="minorHAnsi" w:cstheme="minorHAnsi"/>
              </w:rPr>
              <w:t>theSequence</w:t>
            </w:r>
            <w:proofErr w:type="spellEnd"/>
            <w:r w:rsidR="008709B9">
              <w:rPr>
                <w:rFonts w:asciiTheme="minorHAnsi" w:hAnsiTheme="minorHAnsi" w:cstheme="minorHAnsi"/>
              </w:rPr>
              <w:t>(</w:t>
            </w:r>
            <w:proofErr w:type="gramEnd"/>
            <w:r w:rsidR="008709B9">
              <w:rPr>
                <w:rFonts w:asciiTheme="minorHAnsi" w:hAnsiTheme="minorHAnsi" w:cstheme="minorHAnsi"/>
              </w:rPr>
              <w:t>)</w:t>
            </w:r>
          </w:p>
          <w:p w14:paraId="3EB4908F" w14:textId="0F9CBB81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AD1FB2A" w14:textId="712AAB2F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Bumper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F613E0" w14:textId="5F81FDE2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L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59D92" w14:textId="167D5DE9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0FCC23D" w14:textId="3C55F37B" w:rsidR="008417C5" w:rsidRDefault="008417C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55DF232" w14:textId="71E56E9D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FDEE36F" w14:textId="77777777" w:rsidTr="00767C3D">
        <w:trPr>
          <w:trHeight w:val="325"/>
        </w:trPr>
        <w:tc>
          <w:tcPr>
            <w:tcW w:w="1531" w:type="dxa"/>
          </w:tcPr>
          <w:p w14:paraId="0E76938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CC76656" w14:textId="77777777" w:rsidR="00717E01" w:rsidRPr="00717E01" w:rsidRDefault="00C72DBE" w:rsidP="00717E01">
            <w:pPr>
              <w:rPr>
                <w:rFonts w:ascii="Courier New" w:hAnsi="Courier New" w:cs="Courier New"/>
                <w:sz w:val="16"/>
              </w:rPr>
            </w:pPr>
            <w:r w:rsidRPr="0024655E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717E01" w:rsidRPr="00717E0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717E01"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717E01" w:rsidRPr="00717E01">
              <w:rPr>
                <w:rFonts w:ascii="Courier New" w:hAnsi="Courier New" w:cs="Courier New"/>
                <w:sz w:val="16"/>
              </w:rPr>
              <w:t>"The robot is up and running!!\n");</w:t>
            </w:r>
          </w:p>
          <w:p w14:paraId="48ADD6D8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//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heSequence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 // FFF RRR FFFF L RRRRR LL</w:t>
            </w:r>
          </w:p>
          <w:p w14:paraId="501801F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1)</w:t>
            </w:r>
          </w:p>
          <w:p w14:paraId="44117232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6C56CAD8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58B0A2C6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 xml:space="preserve"> &lt; 3; 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++)</w:t>
            </w:r>
          </w:p>
          <w:p w14:paraId="0B616BC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336FC58C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61FA5E0E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CF722E4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checkBumpers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0025C9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checkLigh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 == 1)</w:t>
            </w:r>
          </w:p>
          <w:p w14:paraId="45A61B6A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0768B33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else</w:t>
            </w:r>
          </w:p>
          <w:p w14:paraId="2EC6E744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1FA2D6F9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451DDBE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    pause(</w:t>
            </w:r>
            <w:proofErr w:type="spellStart"/>
            <w:r w:rsidRPr="00717E01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  <w:p w14:paraId="258B329F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}</w:t>
            </w:r>
          </w:p>
          <w:p w14:paraId="6821CC96" w14:textId="77777777" w:rsidR="00717E01" w:rsidRPr="00717E01" w:rsidRDefault="00717E01" w:rsidP="00717E01">
            <w:pPr>
              <w:rPr>
                <w:rFonts w:ascii="Courier New" w:hAnsi="Courier New" w:cs="Courier New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17E0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17E0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"Robot will shut down... \n");</w:t>
            </w:r>
          </w:p>
          <w:p w14:paraId="24E5684C" w14:textId="73B273A0" w:rsidR="00C72DBE" w:rsidRPr="00F849E2" w:rsidRDefault="00717E01" w:rsidP="00717E01">
            <w:pPr>
              <w:rPr>
                <w:rFonts w:asciiTheme="minorHAnsi" w:hAnsiTheme="minorHAnsi" w:cstheme="minorHAnsi"/>
                <w:sz w:val="16"/>
              </w:rPr>
            </w:pPr>
            <w:r w:rsidRPr="00717E01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17E01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717E01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72DBE" w14:paraId="6A3CF2DD" w14:textId="77777777" w:rsidTr="00767C3D">
        <w:trPr>
          <w:trHeight w:val="317"/>
        </w:trPr>
        <w:tc>
          <w:tcPr>
            <w:tcW w:w="1531" w:type="dxa"/>
          </w:tcPr>
          <w:p w14:paraId="74C7D929" w14:textId="7D7736C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1E2F0CF" w14:textId="43D71D45" w:rsidR="00C72DBE" w:rsidRDefault="00D13404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object w:dxaOrig="4074" w:dyaOrig="3826" w14:anchorId="2E8ABDA7">
                <v:shape id="_x0000_i1038" type="#_x0000_t75" style="width:203.65pt;height:191.25pt" o:ole="">
                  <v:imagedata r:id="rId32" o:title=""/>
                </v:shape>
                <o:OLEObject Type="Embed" ProgID="Visio.Drawing.15" ShapeID="_x0000_i1038" DrawAspect="Content" ObjectID="_1585039973" r:id="rId33"/>
              </w:object>
            </w:r>
          </w:p>
        </w:tc>
      </w:tr>
    </w:tbl>
    <w:p w14:paraId="3D628B44" w14:textId="1E0C09B8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D66BCFA" w14:textId="77777777" w:rsidTr="00767C3D">
        <w:trPr>
          <w:trHeight w:val="317"/>
        </w:trPr>
        <w:tc>
          <w:tcPr>
            <w:tcW w:w="1531" w:type="dxa"/>
          </w:tcPr>
          <w:p w14:paraId="275B7640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AD44BA4" w14:textId="7A31711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38F46E81" w14:textId="77777777" w:rsidTr="00767C3D">
        <w:trPr>
          <w:trHeight w:val="325"/>
        </w:trPr>
        <w:tc>
          <w:tcPr>
            <w:tcW w:w="1531" w:type="dxa"/>
          </w:tcPr>
          <w:p w14:paraId="296C99F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65B55B9" w14:textId="54288DB2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</w:t>
            </w:r>
            <w:r w:rsidR="007123E7">
              <w:rPr>
                <w:rFonts w:asciiTheme="minorHAnsi" w:hAnsiTheme="minorHAnsi" w:cstheme="minorHAnsi"/>
              </w:rPr>
              <w:t>s</w:t>
            </w:r>
            <w:r>
              <w:rPr>
                <w:rFonts w:asciiTheme="minorHAnsi" w:hAnsiTheme="minorHAnsi" w:cstheme="minorHAnsi"/>
              </w:rPr>
              <w:t xml:space="preserve"> the red led on.</w:t>
            </w:r>
          </w:p>
        </w:tc>
      </w:tr>
      <w:tr w:rsidR="00C72DBE" w14:paraId="2F71B0D5" w14:textId="77777777" w:rsidTr="00767C3D">
        <w:trPr>
          <w:trHeight w:val="317"/>
        </w:trPr>
        <w:tc>
          <w:tcPr>
            <w:tcW w:w="1531" w:type="dxa"/>
          </w:tcPr>
          <w:p w14:paraId="14400B9B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09EA6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5CEDFDE6" w14:textId="77777777" w:rsidTr="00767C3D">
        <w:trPr>
          <w:trHeight w:val="325"/>
        </w:trPr>
        <w:tc>
          <w:tcPr>
            <w:tcW w:w="1531" w:type="dxa"/>
          </w:tcPr>
          <w:p w14:paraId="37999F57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8FC6196" w14:textId="77777777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n.\n");</w:t>
            </w:r>
          </w:p>
          <w:p w14:paraId="3A07EBCE" w14:textId="6538A2B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N;</w:t>
            </w:r>
          </w:p>
        </w:tc>
      </w:tr>
      <w:tr w:rsidR="00C72DBE" w14:paraId="5A5E143A" w14:textId="77777777" w:rsidTr="00767C3D">
        <w:trPr>
          <w:trHeight w:val="317"/>
        </w:trPr>
        <w:tc>
          <w:tcPr>
            <w:tcW w:w="1531" w:type="dxa"/>
          </w:tcPr>
          <w:p w14:paraId="31324602" w14:textId="07B2739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0B4925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DDA04D" w14:textId="663AD700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3514B5B8" w14:textId="77777777" w:rsidTr="00767C3D">
        <w:trPr>
          <w:trHeight w:val="317"/>
        </w:trPr>
        <w:tc>
          <w:tcPr>
            <w:tcW w:w="1531" w:type="dxa"/>
          </w:tcPr>
          <w:p w14:paraId="774EB30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1362420" w14:textId="4389AA76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5CA728DC" w14:textId="77777777" w:rsidTr="00767C3D">
        <w:trPr>
          <w:trHeight w:val="325"/>
        </w:trPr>
        <w:tc>
          <w:tcPr>
            <w:tcW w:w="1531" w:type="dxa"/>
          </w:tcPr>
          <w:p w14:paraId="768C225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90F57C5" w14:textId="28DF8714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red led off.</w:t>
            </w:r>
          </w:p>
        </w:tc>
      </w:tr>
      <w:tr w:rsidR="00C72DBE" w14:paraId="47E2073D" w14:textId="77777777" w:rsidTr="00767C3D">
        <w:trPr>
          <w:trHeight w:val="317"/>
        </w:trPr>
        <w:tc>
          <w:tcPr>
            <w:tcW w:w="1531" w:type="dxa"/>
          </w:tcPr>
          <w:p w14:paraId="13D769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F1449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460E3B39" w14:textId="77777777" w:rsidTr="00767C3D">
        <w:trPr>
          <w:trHeight w:val="325"/>
        </w:trPr>
        <w:tc>
          <w:tcPr>
            <w:tcW w:w="1531" w:type="dxa"/>
          </w:tcPr>
          <w:p w14:paraId="453C7E96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3668DB3" w14:textId="062B6A82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r w:rsidRPr="00C72DBE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>"The red LED is off.\n");</w:t>
            </w:r>
          </w:p>
          <w:p w14:paraId="7E1D5336" w14:textId="57B91556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 w:rsidRPr="00C72DBE">
              <w:rPr>
                <w:rFonts w:asciiTheme="minorHAnsi" w:hAnsiTheme="minorHAnsi" w:cstheme="minorHAnsi"/>
                <w:sz w:val="16"/>
              </w:rPr>
              <w:t>red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4495E5DC" w14:textId="77777777" w:rsidTr="00767C3D">
        <w:trPr>
          <w:trHeight w:val="317"/>
        </w:trPr>
        <w:tc>
          <w:tcPr>
            <w:tcW w:w="1531" w:type="dxa"/>
          </w:tcPr>
          <w:p w14:paraId="2B02D63F" w14:textId="6FE2E502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26E1EEE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A570459" w14:textId="45A004A2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00A80D20" w14:textId="77777777" w:rsidTr="00767C3D">
        <w:trPr>
          <w:trHeight w:val="317"/>
        </w:trPr>
        <w:tc>
          <w:tcPr>
            <w:tcW w:w="1531" w:type="dxa"/>
          </w:tcPr>
          <w:p w14:paraId="45DE063F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1A2767A" w14:textId="5CB6267C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61F282F1" w14:textId="77777777" w:rsidTr="00767C3D">
        <w:trPr>
          <w:trHeight w:val="325"/>
        </w:trPr>
        <w:tc>
          <w:tcPr>
            <w:tcW w:w="1531" w:type="dxa"/>
          </w:tcPr>
          <w:p w14:paraId="4A0C4031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53078126" w14:textId="533B9B47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n.</w:t>
            </w:r>
          </w:p>
        </w:tc>
      </w:tr>
      <w:tr w:rsidR="00C72DBE" w14:paraId="234B25FF" w14:textId="77777777" w:rsidTr="00767C3D">
        <w:trPr>
          <w:trHeight w:val="317"/>
        </w:trPr>
        <w:tc>
          <w:tcPr>
            <w:tcW w:w="1531" w:type="dxa"/>
          </w:tcPr>
          <w:p w14:paraId="2F96463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310B70C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A13225D" w14:textId="77777777" w:rsidTr="00767C3D">
        <w:trPr>
          <w:trHeight w:val="325"/>
        </w:trPr>
        <w:tc>
          <w:tcPr>
            <w:tcW w:w="1531" w:type="dxa"/>
          </w:tcPr>
          <w:p w14:paraId="14FD6AED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2CEA26" w14:textId="1F1391FB" w:rsidR="00C72DBE" w:rsidRPr="00C72DBE" w:rsidRDefault="00C72DBE" w:rsidP="00C72DBE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 xml:space="preserve">green 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.\n");</w:t>
            </w:r>
          </w:p>
          <w:p w14:paraId="763F6BAF" w14:textId="11037375" w:rsidR="00C72DBE" w:rsidRDefault="00C72DBE" w:rsidP="00C72DBE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>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</w:t>
            </w:r>
            <w:r>
              <w:rPr>
                <w:rFonts w:asciiTheme="minorHAnsi" w:hAnsiTheme="minorHAnsi" w:cstheme="minorHAnsi"/>
                <w:sz w:val="16"/>
              </w:rPr>
              <w:t>N</w:t>
            </w:r>
            <w:r w:rsidRPr="00C72DBE">
              <w:rPr>
                <w:rFonts w:asciiTheme="minorHAnsi" w:hAnsiTheme="minorHAnsi" w:cstheme="minorHAnsi"/>
                <w:sz w:val="16"/>
              </w:rPr>
              <w:t>;</w:t>
            </w:r>
          </w:p>
        </w:tc>
      </w:tr>
      <w:tr w:rsidR="00C72DBE" w14:paraId="785E9333" w14:textId="77777777" w:rsidTr="00767C3D">
        <w:trPr>
          <w:trHeight w:val="317"/>
        </w:trPr>
        <w:tc>
          <w:tcPr>
            <w:tcW w:w="1531" w:type="dxa"/>
          </w:tcPr>
          <w:p w14:paraId="4B1A4B7C" w14:textId="1D75DCCD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CEBE12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26DEA148" w14:textId="5F42037C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C72DBE" w14:paraId="7F07FBFA" w14:textId="77777777" w:rsidTr="00767C3D">
        <w:trPr>
          <w:trHeight w:val="317"/>
        </w:trPr>
        <w:tc>
          <w:tcPr>
            <w:tcW w:w="1531" w:type="dxa"/>
          </w:tcPr>
          <w:p w14:paraId="689F319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E3E81D7" w14:textId="238F74AF" w:rsidR="00C72DBE" w:rsidRDefault="00C72DBE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72DBE" w14:paraId="0B5679B0" w14:textId="77777777" w:rsidTr="00767C3D">
        <w:trPr>
          <w:trHeight w:val="325"/>
        </w:trPr>
        <w:tc>
          <w:tcPr>
            <w:tcW w:w="1531" w:type="dxa"/>
          </w:tcPr>
          <w:p w14:paraId="705AB515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2E1CBDB" w14:textId="46DFBF63" w:rsidR="00C72DBE" w:rsidRDefault="007123E7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s the green led off.</w:t>
            </w:r>
          </w:p>
        </w:tc>
      </w:tr>
      <w:tr w:rsidR="00C72DBE" w14:paraId="2CDEE8F5" w14:textId="77777777" w:rsidTr="00767C3D">
        <w:trPr>
          <w:trHeight w:val="317"/>
        </w:trPr>
        <w:tc>
          <w:tcPr>
            <w:tcW w:w="1531" w:type="dxa"/>
          </w:tcPr>
          <w:p w14:paraId="0F870259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4971C6A8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72DBE" w14:paraId="71FDC5BD" w14:textId="77777777" w:rsidTr="00767C3D">
        <w:trPr>
          <w:trHeight w:val="325"/>
        </w:trPr>
        <w:tc>
          <w:tcPr>
            <w:tcW w:w="1531" w:type="dxa"/>
          </w:tcPr>
          <w:p w14:paraId="7E9BD53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C74EB6" w14:textId="6715B369" w:rsidR="007123E7" w:rsidRPr="00C72DBE" w:rsidRDefault="007123E7" w:rsidP="007123E7">
            <w:pPr>
              <w:rPr>
                <w:rFonts w:asciiTheme="minorHAnsi" w:hAnsiTheme="minorHAnsi" w:cstheme="minorHAnsi"/>
                <w:sz w:val="16"/>
              </w:rPr>
            </w:pPr>
            <w:proofErr w:type="spellStart"/>
            <w:proofErr w:type="gramStart"/>
            <w:r w:rsidRPr="00C72DBE">
              <w:rPr>
                <w:rFonts w:asciiTheme="minorHAnsi" w:hAnsiTheme="minorHAnsi" w:cstheme="minorHAnsi"/>
                <w:sz w:val="16"/>
              </w:rPr>
              <w:t>printf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>(</w:t>
            </w:r>
            <w:proofErr w:type="gramEnd"/>
            <w:r w:rsidRPr="00C72DBE">
              <w:rPr>
                <w:rFonts w:asciiTheme="minorHAnsi" w:hAnsiTheme="minorHAnsi" w:cstheme="minorHAnsi"/>
                <w:sz w:val="16"/>
              </w:rPr>
              <w:t xml:space="preserve">"The </w:t>
            </w:r>
            <w:r>
              <w:rPr>
                <w:rFonts w:asciiTheme="minorHAnsi" w:hAnsiTheme="minorHAnsi" w:cstheme="minorHAnsi"/>
                <w:sz w:val="16"/>
              </w:rPr>
              <w:t>green</w:t>
            </w:r>
            <w:r w:rsidRPr="00C72DBE">
              <w:rPr>
                <w:rFonts w:asciiTheme="minorHAnsi" w:hAnsiTheme="minorHAnsi" w:cstheme="minorHAnsi"/>
                <w:sz w:val="16"/>
              </w:rPr>
              <w:t xml:space="preserve"> LED is off.\n");</w:t>
            </w:r>
          </w:p>
          <w:p w14:paraId="5A866C83" w14:textId="72196AF1" w:rsidR="00C72DBE" w:rsidRDefault="007123E7" w:rsidP="007123E7">
            <w:pPr>
              <w:rPr>
                <w:rFonts w:asciiTheme="minorHAnsi" w:hAnsiTheme="minorHAnsi" w:cstheme="minorHAnsi"/>
              </w:rPr>
            </w:pPr>
            <w:r w:rsidRPr="00C72DBE">
              <w:rPr>
                <w:rFonts w:asciiTheme="minorHAnsi" w:hAnsiTheme="minorHAnsi" w:cstheme="minorHAnsi"/>
                <w:sz w:val="16"/>
              </w:rPr>
              <w:t xml:space="preserve">    </w:t>
            </w:r>
            <w:proofErr w:type="spellStart"/>
            <w:r>
              <w:rPr>
                <w:rFonts w:asciiTheme="minorHAnsi" w:hAnsiTheme="minorHAnsi" w:cstheme="minorHAnsi"/>
                <w:sz w:val="16"/>
              </w:rPr>
              <w:t>greenLED</w:t>
            </w:r>
            <w:proofErr w:type="spellEnd"/>
            <w:r w:rsidRPr="00C72DBE">
              <w:rPr>
                <w:rFonts w:asciiTheme="minorHAnsi" w:hAnsiTheme="minorHAnsi" w:cstheme="minorHAnsi"/>
                <w:sz w:val="16"/>
              </w:rPr>
              <w:t xml:space="preserve"> = OFF;</w:t>
            </w:r>
          </w:p>
        </w:tc>
      </w:tr>
      <w:tr w:rsidR="00C72DBE" w14:paraId="150C775A" w14:textId="77777777" w:rsidTr="00767C3D">
        <w:trPr>
          <w:trHeight w:val="317"/>
        </w:trPr>
        <w:tc>
          <w:tcPr>
            <w:tcW w:w="1531" w:type="dxa"/>
          </w:tcPr>
          <w:p w14:paraId="2F97CFEF" w14:textId="38892C04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E10C96E" w14:textId="77777777" w:rsidR="00C72DBE" w:rsidRDefault="00C72DBE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28CA4E9" w14:textId="404F7AB5" w:rsidR="00C72DBE" w:rsidRDefault="00C72DBE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4090D00" w14:textId="77777777" w:rsidTr="00767C3D">
        <w:trPr>
          <w:trHeight w:val="317"/>
        </w:trPr>
        <w:tc>
          <w:tcPr>
            <w:tcW w:w="1531" w:type="dxa"/>
          </w:tcPr>
          <w:p w14:paraId="15F5D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Name:</w:t>
            </w:r>
          </w:p>
        </w:tc>
        <w:tc>
          <w:tcPr>
            <w:tcW w:w="5717" w:type="dxa"/>
          </w:tcPr>
          <w:p w14:paraId="1404B7BA" w14:textId="3751E2E5" w:rsidR="003228C6" w:rsidRDefault="004A5A6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TestSuit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30B7EFF" w14:textId="77777777" w:rsidTr="00767C3D">
        <w:trPr>
          <w:trHeight w:val="325"/>
        </w:trPr>
        <w:tc>
          <w:tcPr>
            <w:tcW w:w="1531" w:type="dxa"/>
          </w:tcPr>
          <w:p w14:paraId="3A4475D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F69A5D3" w14:textId="6195F75C" w:rsidR="003228C6" w:rsidRDefault="004A5A6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cide which test to run</w:t>
            </w:r>
          </w:p>
        </w:tc>
      </w:tr>
      <w:tr w:rsidR="003228C6" w14:paraId="79C57908" w14:textId="77777777" w:rsidTr="00767C3D">
        <w:trPr>
          <w:trHeight w:val="317"/>
        </w:trPr>
        <w:tc>
          <w:tcPr>
            <w:tcW w:w="1531" w:type="dxa"/>
          </w:tcPr>
          <w:p w14:paraId="2B13D37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2A4DD2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2A13FB" w14:textId="77777777" w:rsidTr="00767C3D">
        <w:trPr>
          <w:trHeight w:val="325"/>
        </w:trPr>
        <w:tc>
          <w:tcPr>
            <w:tcW w:w="1531" w:type="dxa"/>
          </w:tcPr>
          <w:p w14:paraId="27C133E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78DBA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printf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"I am in the test suite\n");</w:t>
            </w:r>
          </w:p>
          <w:p w14:paraId="5C8EF140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if(testPin3&amp;</w:t>
            </w:r>
            <w:proofErr w:type="gramStart"/>
            <w:r w:rsidRPr="004A5A65">
              <w:rPr>
                <w:rFonts w:asciiTheme="minorHAnsi" w:hAnsiTheme="minorHAnsi" w:cstheme="minorHAnsi"/>
              </w:rPr>
              <w:t>&amp;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4)</w:t>
            </w:r>
          </w:p>
          <w:p w14:paraId="72CA19CF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Moto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4E4D1A2D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 if</w:t>
            </w:r>
            <w:proofErr w:type="gramStart"/>
            <w:r w:rsidRPr="004A5A65">
              <w:rPr>
                <w:rFonts w:asciiTheme="minorHAnsi" w:hAnsiTheme="minorHAnsi" w:cstheme="minorHAnsi"/>
              </w:rPr>
              <w:t>(!testPin</w:t>
            </w:r>
            <w:proofErr w:type="gramEnd"/>
            <w:r w:rsidRPr="004A5A65">
              <w:rPr>
                <w:rFonts w:asciiTheme="minorHAnsi" w:hAnsiTheme="minorHAnsi" w:cstheme="minorHAnsi"/>
              </w:rPr>
              <w:t>3&amp;&amp;testPin4)</w:t>
            </w:r>
          </w:p>
          <w:p w14:paraId="7EF21379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Bumper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  <w:p w14:paraId="27E21513" w14:textId="77777777" w:rsidR="004A5A65" w:rsidRPr="004A5A65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else</w:t>
            </w:r>
          </w:p>
          <w:p w14:paraId="412CA7B1" w14:textId="274F4728" w:rsidR="003228C6" w:rsidRDefault="004A5A65" w:rsidP="004A5A65">
            <w:pPr>
              <w:rPr>
                <w:rFonts w:asciiTheme="minorHAnsi" w:hAnsiTheme="minorHAnsi" w:cstheme="minorHAnsi"/>
              </w:rPr>
            </w:pPr>
            <w:r w:rsidRPr="004A5A65">
              <w:rPr>
                <w:rFonts w:asciiTheme="minorHAnsi" w:hAnsiTheme="minorHAnsi" w:cstheme="minorHAnsi"/>
              </w:rPr>
              <w:t xml:space="preserve">        </w:t>
            </w:r>
            <w:proofErr w:type="spellStart"/>
            <w:proofErr w:type="gramStart"/>
            <w:r w:rsidRPr="004A5A65">
              <w:rPr>
                <w:rFonts w:asciiTheme="minorHAnsi" w:hAnsiTheme="minorHAnsi" w:cstheme="minorHAnsi"/>
              </w:rPr>
              <w:t>runLightTest</w:t>
            </w:r>
            <w:proofErr w:type="spellEnd"/>
            <w:r w:rsidRPr="004A5A65">
              <w:rPr>
                <w:rFonts w:asciiTheme="minorHAnsi" w:hAnsiTheme="minorHAnsi" w:cstheme="minorHAnsi"/>
              </w:rPr>
              <w:t>(</w:t>
            </w:r>
            <w:proofErr w:type="gramEnd"/>
            <w:r w:rsidRPr="004A5A65">
              <w:rPr>
                <w:rFonts w:asciiTheme="minorHAnsi" w:hAnsiTheme="minorHAnsi" w:cstheme="minorHAnsi"/>
              </w:rPr>
              <w:t>);</w:t>
            </w:r>
          </w:p>
        </w:tc>
      </w:tr>
      <w:tr w:rsidR="003228C6" w14:paraId="208C8B3B" w14:textId="77777777" w:rsidTr="00767C3D">
        <w:trPr>
          <w:trHeight w:val="317"/>
        </w:trPr>
        <w:tc>
          <w:tcPr>
            <w:tcW w:w="1531" w:type="dxa"/>
          </w:tcPr>
          <w:p w14:paraId="0E4D667E" w14:textId="6759CEA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61AF3D" w14:textId="4BE29427" w:rsidR="003228C6" w:rsidRDefault="00293C36" w:rsidP="00767C3D">
            <w:pPr>
              <w:rPr>
                <w:rFonts w:asciiTheme="minorHAnsi" w:hAnsiTheme="minorHAnsi" w:cstheme="minorHAnsi"/>
              </w:rPr>
            </w:pPr>
            <w:r>
              <w:object w:dxaOrig="5956" w:dyaOrig="5191" w14:anchorId="5BEB364D">
                <v:shape id="_x0000_i1039" type="#_x0000_t75" style="width:271.15pt;height:236.25pt" o:ole="">
                  <v:imagedata r:id="rId34" o:title=""/>
                </v:shape>
                <o:OLEObject Type="Embed" ProgID="Visio.Drawing.15" ShapeID="_x0000_i1039" DrawAspect="Content" ObjectID="_1585039974" r:id="rId35"/>
              </w:object>
            </w:r>
          </w:p>
        </w:tc>
      </w:tr>
    </w:tbl>
    <w:p w14:paraId="442336B0" w14:textId="67C50EA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7916C73" w14:textId="77777777" w:rsidTr="00767C3D">
        <w:trPr>
          <w:trHeight w:val="317"/>
        </w:trPr>
        <w:tc>
          <w:tcPr>
            <w:tcW w:w="1531" w:type="dxa"/>
          </w:tcPr>
          <w:p w14:paraId="03860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8BF8D02" w14:textId="7643200B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Moto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067C040E" w14:textId="77777777" w:rsidTr="00767C3D">
        <w:trPr>
          <w:trHeight w:val="325"/>
        </w:trPr>
        <w:tc>
          <w:tcPr>
            <w:tcW w:w="1531" w:type="dxa"/>
          </w:tcPr>
          <w:p w14:paraId="20FA791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404C811" w14:textId="08DD9248" w:rsidR="003228C6" w:rsidRDefault="005C5B5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make sure each motor is functioning.</w:t>
            </w:r>
          </w:p>
        </w:tc>
      </w:tr>
      <w:tr w:rsidR="003228C6" w14:paraId="6832F6B5" w14:textId="77777777" w:rsidTr="00767C3D">
        <w:trPr>
          <w:trHeight w:val="317"/>
        </w:trPr>
        <w:tc>
          <w:tcPr>
            <w:tcW w:w="1531" w:type="dxa"/>
          </w:tcPr>
          <w:p w14:paraId="5EB4325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B08F7EF" w14:textId="77777777" w:rsidR="003228C6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574D111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5A43768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FDFAB67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C9B46A3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17D248A" w14:textId="77777777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1FB7E8E" w14:textId="6AA56675" w:rsidR="005C5B5D" w:rsidRDefault="005C5B5D" w:rsidP="00767C3D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pause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F9FD218" w14:textId="77777777" w:rsidTr="00767C3D">
        <w:trPr>
          <w:trHeight w:val="325"/>
        </w:trPr>
        <w:tc>
          <w:tcPr>
            <w:tcW w:w="1531" w:type="dxa"/>
          </w:tcPr>
          <w:p w14:paraId="062F77E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D80EA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"I'm in the motor test.\n");</w:t>
            </w:r>
          </w:p>
          <w:p w14:paraId="45A2452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D43FB9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41733C2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79296EF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5930399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3FDE6D0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2E8C98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2C03F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044E0A6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0F2923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lastRenderedPageBreak/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34DF748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7B85921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E4267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648F4FB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8F184A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147AF9D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4CCED07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35215E7F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5C32F71E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500);</w:t>
            </w:r>
          </w:p>
          <w:p w14:paraId="2A3F1098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506C50C3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666335DC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  <w:p w14:paraId="07161DC7" w14:textId="77777777" w:rsidR="005C5B5D" w:rsidRPr="005C5B5D" w:rsidRDefault="005C5B5D" w:rsidP="005C5B5D">
            <w:pPr>
              <w:rPr>
                <w:rFonts w:ascii="Courier New" w:hAnsi="Courier New" w:cs="Courier New"/>
                <w:sz w:val="16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5C5B5D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100);</w:t>
            </w:r>
          </w:p>
          <w:p w14:paraId="66171C26" w14:textId="7681217F" w:rsidR="003228C6" w:rsidRDefault="005C5B5D" w:rsidP="005C5B5D">
            <w:pPr>
              <w:rPr>
                <w:rFonts w:asciiTheme="minorHAnsi" w:hAnsiTheme="minorHAnsi" w:cstheme="minorHAnsi"/>
              </w:rPr>
            </w:pPr>
            <w:r w:rsidRPr="005C5B5D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5C5B5D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5C5B5D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5C5B5D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60FE5166" w14:textId="77777777" w:rsidTr="00767C3D">
        <w:trPr>
          <w:trHeight w:val="317"/>
        </w:trPr>
        <w:tc>
          <w:tcPr>
            <w:tcW w:w="1531" w:type="dxa"/>
          </w:tcPr>
          <w:p w14:paraId="514BB8F6" w14:textId="4DE0A55F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610391D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0DD01A1A" w14:textId="178598AA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FEC1991" w14:textId="77777777" w:rsidTr="00767C3D">
        <w:trPr>
          <w:trHeight w:val="317"/>
        </w:trPr>
        <w:tc>
          <w:tcPr>
            <w:tcW w:w="1531" w:type="dxa"/>
          </w:tcPr>
          <w:p w14:paraId="23F7FDE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BD39AF1" w14:textId="1ED0661A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Bumper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6C81095" w14:textId="77777777" w:rsidTr="00767C3D">
        <w:trPr>
          <w:trHeight w:val="325"/>
        </w:trPr>
        <w:tc>
          <w:tcPr>
            <w:tcW w:w="1531" w:type="dxa"/>
          </w:tcPr>
          <w:p w14:paraId="1F9DBFF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1DB57E8" w14:textId="3679EA6D" w:rsidR="003228C6" w:rsidRDefault="00767C3D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bumpers work</w:t>
            </w:r>
            <w:r w:rsidR="00CF1CA6">
              <w:rPr>
                <w:rFonts w:asciiTheme="minorHAnsi" w:hAnsiTheme="minorHAnsi" w:cstheme="minorHAnsi"/>
              </w:rPr>
              <w:t>.</w:t>
            </w:r>
          </w:p>
        </w:tc>
      </w:tr>
      <w:tr w:rsidR="003228C6" w14:paraId="08708BCF" w14:textId="77777777" w:rsidTr="00767C3D">
        <w:trPr>
          <w:trHeight w:val="317"/>
        </w:trPr>
        <w:tc>
          <w:tcPr>
            <w:tcW w:w="1531" w:type="dxa"/>
          </w:tcPr>
          <w:p w14:paraId="543111E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988995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6979D2C6" w14:textId="77777777" w:rsidTr="00767C3D">
        <w:trPr>
          <w:trHeight w:val="325"/>
        </w:trPr>
        <w:tc>
          <w:tcPr>
            <w:tcW w:w="1531" w:type="dxa"/>
          </w:tcPr>
          <w:p w14:paraId="60B043F6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E21DCC5" w14:textId="77626A85" w:rsidR="00700369" w:rsidRPr="00700369" w:rsidRDefault="00767C3D" w:rsidP="00700369">
            <w:pPr>
              <w:rPr>
                <w:rFonts w:ascii="Courier New" w:hAnsi="Courier New" w:cs="Courier New"/>
                <w:sz w:val="16"/>
              </w:rPr>
            </w:pPr>
            <w:r w:rsidRPr="00CF1CA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700369" w:rsidRPr="00700369">
              <w:rPr>
                <w:rFonts w:ascii="Courier New" w:hAnsi="Courier New" w:cs="Courier New"/>
                <w:sz w:val="16"/>
              </w:rPr>
              <w:t>print</w:t>
            </w:r>
            <w:r w:rsidR="00B10B55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="00B10B5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B10B55">
              <w:rPr>
                <w:rFonts w:ascii="Courier New" w:hAnsi="Courier New" w:cs="Courier New"/>
                <w:sz w:val="16"/>
              </w:rPr>
              <w:t>"I'm in the bumper test.\n");</w:t>
            </w:r>
          </w:p>
          <w:p w14:paraId="241F582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)</w:t>
            </w:r>
          </w:p>
          <w:p w14:paraId="618550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526FBAD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235EA0FF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00530B8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left switch is closed\n");</w:t>
            </w:r>
          </w:p>
          <w:p w14:paraId="0CEE69C1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315BC292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28441866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5768C29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if(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68FD8ED4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625D42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2EBE5057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"the right       switch is closed\n");</w:t>
            </w:r>
          </w:p>
          <w:p w14:paraId="561CF278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F8ECFC5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14C57ACE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70036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70036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)</w:t>
            </w:r>
          </w:p>
          <w:p w14:paraId="7704FA30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14FEFCF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153BA7EA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700369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70036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);</w:t>
            </w:r>
          </w:p>
          <w:p w14:paraId="2CA56C1D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1315F89" w14:textId="77777777" w:rsidR="00700369" w:rsidRPr="00700369" w:rsidRDefault="00700369" w:rsidP="00700369">
            <w:pPr>
              <w:rPr>
                <w:rFonts w:ascii="Courier New" w:hAnsi="Courier New" w:cs="Courier New"/>
                <w:sz w:val="16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    //</w:t>
            </w:r>
            <w:proofErr w:type="gramStart"/>
            <w:r w:rsidRPr="0070036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700369">
              <w:rPr>
                <w:rFonts w:ascii="Courier New" w:hAnsi="Courier New" w:cs="Courier New"/>
                <w:sz w:val="16"/>
              </w:rPr>
              <w:t>1000);</w:t>
            </w:r>
          </w:p>
          <w:p w14:paraId="652C244F" w14:textId="51EAE28D" w:rsidR="00CF1CA6" w:rsidRPr="00CF1CA6" w:rsidRDefault="00700369" w:rsidP="00B10B55">
            <w:pPr>
              <w:rPr>
                <w:rFonts w:ascii="Courier New" w:hAnsi="Courier New" w:cs="Courier New"/>
              </w:rPr>
            </w:pPr>
            <w:r w:rsidRPr="00700369">
              <w:rPr>
                <w:rFonts w:ascii="Courier New" w:hAnsi="Courier New" w:cs="Courier New"/>
                <w:sz w:val="16"/>
              </w:rPr>
              <w:t xml:space="preserve">    }</w:t>
            </w:r>
            <w:r w:rsidR="00B10B55" w:rsidRPr="00CF1CA6">
              <w:rPr>
                <w:rFonts w:ascii="Courier New" w:hAnsi="Courier New" w:cs="Courier New"/>
              </w:rPr>
              <w:t xml:space="preserve"> </w:t>
            </w:r>
          </w:p>
        </w:tc>
      </w:tr>
      <w:tr w:rsidR="003228C6" w14:paraId="6F7B68D2" w14:textId="77777777" w:rsidTr="00767C3D">
        <w:trPr>
          <w:trHeight w:val="317"/>
        </w:trPr>
        <w:tc>
          <w:tcPr>
            <w:tcW w:w="1531" w:type="dxa"/>
          </w:tcPr>
          <w:p w14:paraId="0197DB3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9C2567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7B3E66BB" w14:textId="6C712CE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B601E8F" w14:textId="77777777" w:rsidTr="00767C3D">
        <w:trPr>
          <w:trHeight w:val="317"/>
        </w:trPr>
        <w:tc>
          <w:tcPr>
            <w:tcW w:w="1531" w:type="dxa"/>
          </w:tcPr>
          <w:p w14:paraId="3D9B002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E61DCCA" w14:textId="0579F65B" w:rsidR="003228C6" w:rsidRDefault="00767C3D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44FC39EB" w14:textId="77777777" w:rsidTr="00767C3D">
        <w:trPr>
          <w:trHeight w:val="325"/>
        </w:trPr>
        <w:tc>
          <w:tcPr>
            <w:tcW w:w="1531" w:type="dxa"/>
          </w:tcPr>
          <w:p w14:paraId="0180FA1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C07094A" w14:textId="2D873145" w:rsidR="003228C6" w:rsidRDefault="00CF1CA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check if the light sensors work.</w:t>
            </w:r>
          </w:p>
        </w:tc>
      </w:tr>
      <w:tr w:rsidR="003228C6" w14:paraId="4D54A4D7" w14:textId="77777777" w:rsidTr="00767C3D">
        <w:trPr>
          <w:trHeight w:val="317"/>
        </w:trPr>
        <w:tc>
          <w:tcPr>
            <w:tcW w:w="1531" w:type="dxa"/>
          </w:tcPr>
          <w:p w14:paraId="1B46D01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AA463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5ADF9CA5" w14:textId="77777777" w:rsidTr="00767C3D">
        <w:trPr>
          <w:trHeight w:val="325"/>
        </w:trPr>
        <w:tc>
          <w:tcPr>
            <w:tcW w:w="1531" w:type="dxa"/>
          </w:tcPr>
          <w:p w14:paraId="4344A5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3B8AE77E" w14:textId="095E7988" w:rsidR="003228C6" w:rsidRPr="00CF1CA6" w:rsidRDefault="00767C3D" w:rsidP="00767C3D">
            <w:pPr>
              <w:rPr>
                <w:rFonts w:ascii="Courier New" w:hAnsi="Courier New" w:cs="Courier New"/>
              </w:rPr>
            </w:pPr>
            <w:r w:rsidRPr="00767C3D">
              <w:rPr>
                <w:rFonts w:asciiTheme="minorHAnsi" w:hAnsiTheme="minorHAnsi" w:cstheme="minorHAnsi"/>
              </w:rPr>
              <w:t xml:space="preserve">    </w:t>
            </w:r>
            <w:proofErr w:type="spellStart"/>
            <w:proofErr w:type="gramStart"/>
            <w:r w:rsidRPr="00CF1CA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CF1CA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F1CA6">
              <w:rPr>
                <w:rFonts w:ascii="Courier New" w:hAnsi="Courier New" w:cs="Courier New"/>
                <w:sz w:val="16"/>
              </w:rPr>
              <w:t>"I'm in the light test.\n");</w:t>
            </w:r>
          </w:p>
        </w:tc>
      </w:tr>
      <w:tr w:rsidR="003228C6" w14:paraId="4F7779B3" w14:textId="77777777" w:rsidTr="00767C3D">
        <w:trPr>
          <w:trHeight w:val="317"/>
        </w:trPr>
        <w:tc>
          <w:tcPr>
            <w:tcW w:w="1531" w:type="dxa"/>
          </w:tcPr>
          <w:p w14:paraId="4F8957E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62FE43A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CD5B559" w14:textId="35849BCC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098A221" w14:textId="77777777" w:rsidTr="00767C3D">
        <w:trPr>
          <w:trHeight w:val="317"/>
        </w:trPr>
        <w:tc>
          <w:tcPr>
            <w:tcW w:w="1531" w:type="dxa"/>
          </w:tcPr>
          <w:p w14:paraId="7CD30908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0E7483" w14:textId="5AC7CEAC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heSequence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C1B900C" w14:textId="77777777" w:rsidTr="00767C3D">
        <w:trPr>
          <w:trHeight w:val="325"/>
        </w:trPr>
        <w:tc>
          <w:tcPr>
            <w:tcW w:w="1531" w:type="dxa"/>
          </w:tcPr>
          <w:p w14:paraId="4A908BF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656D44F" w14:textId="2F25ECF3" w:rsidR="003228C6" w:rsidRDefault="00DD0B79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erform the required sequence in project 5</w:t>
            </w:r>
          </w:p>
        </w:tc>
      </w:tr>
      <w:tr w:rsidR="003228C6" w14:paraId="1757DF7F" w14:textId="77777777" w:rsidTr="00767C3D">
        <w:trPr>
          <w:trHeight w:val="317"/>
        </w:trPr>
        <w:tc>
          <w:tcPr>
            <w:tcW w:w="1531" w:type="dxa"/>
          </w:tcPr>
          <w:p w14:paraId="787202C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442862D" w14:textId="77777777" w:rsidR="003228C6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4EF9CB0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8F23C9C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lastRenderedPageBreak/>
              <w:t>turnRigh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96A5CDF" w14:textId="77777777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8E1BE8C" w14:textId="025719CE" w:rsidR="00DD0B79" w:rsidRDefault="00DD0B79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5D6612" w14:textId="77777777" w:rsidTr="00767C3D">
        <w:trPr>
          <w:trHeight w:val="325"/>
        </w:trPr>
        <w:tc>
          <w:tcPr>
            <w:tcW w:w="1531" w:type="dxa"/>
          </w:tcPr>
          <w:p w14:paraId="2125CE6D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02DA4C88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0BB6AFB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7A7EA1D7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6713C10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7BE2593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5850A4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BE8900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3EA19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36E271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3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281859E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93E3D7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3C83DA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63F1A6C0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896FC6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5EB1E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4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// F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F</w:t>
            </w:r>
            <w:proofErr w:type="spellEnd"/>
          </w:p>
          <w:p w14:paraId="42DC79C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1F38DFB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3EA9B0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4A8D46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591A8A93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6A43029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            // L</w:t>
            </w:r>
          </w:p>
          <w:p w14:paraId="27C6545C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E9F2589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3A6FE9F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270541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5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// R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R</w:t>
            </w:r>
            <w:proofErr w:type="spellEnd"/>
          </w:p>
          <w:p w14:paraId="5A56031D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 xml:space="preserve">);    </w:t>
            </w:r>
          </w:p>
          <w:p w14:paraId="30C261F4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2C348F21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7763B56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transitionPause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47326CFB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748BC71A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DD0B79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&lt;2;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 xml:space="preserve">++)    // L </w:t>
            </w:r>
            <w:proofErr w:type="spellStart"/>
            <w:r w:rsidRPr="00DD0B79">
              <w:rPr>
                <w:rFonts w:ascii="Courier New" w:hAnsi="Courier New" w:cs="Courier New"/>
                <w:sz w:val="16"/>
              </w:rPr>
              <w:t>L</w:t>
            </w:r>
            <w:proofErr w:type="spellEnd"/>
          </w:p>
          <w:p w14:paraId="31621C32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  <w:p w14:paraId="1BE0656F" w14:textId="77777777" w:rsidR="00DD0B79" w:rsidRPr="00DD0B79" w:rsidRDefault="00DD0B79" w:rsidP="00DD0B79">
            <w:pPr>
              <w:rPr>
                <w:rFonts w:ascii="Courier New" w:hAnsi="Courier New" w:cs="Courier New"/>
                <w:sz w:val="16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</w:p>
          <w:p w14:paraId="426CE36B" w14:textId="0AA020CE" w:rsidR="003228C6" w:rsidRDefault="00DD0B79" w:rsidP="00DD0B79">
            <w:pPr>
              <w:rPr>
                <w:rFonts w:asciiTheme="minorHAnsi" w:hAnsiTheme="minorHAnsi" w:cstheme="minorHAnsi"/>
              </w:rPr>
            </w:pPr>
            <w:r w:rsidRPr="00DD0B7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DD0B79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DD0B7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DD0B7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5D47DD9C" w14:textId="77777777" w:rsidTr="00767C3D">
        <w:trPr>
          <w:trHeight w:val="317"/>
        </w:trPr>
        <w:tc>
          <w:tcPr>
            <w:tcW w:w="1531" w:type="dxa"/>
          </w:tcPr>
          <w:p w14:paraId="2821B774" w14:textId="559FADFC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30879AB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B59BDCC" w14:textId="290D962B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0097DC9B" w14:textId="77777777" w:rsidTr="00A620E5">
        <w:trPr>
          <w:trHeight w:val="317"/>
        </w:trPr>
        <w:tc>
          <w:tcPr>
            <w:tcW w:w="1531" w:type="dxa"/>
          </w:tcPr>
          <w:p w14:paraId="7BC2848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06227A5" w14:textId="7E4ED298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13F35B91" w14:textId="77777777" w:rsidTr="00A620E5">
        <w:trPr>
          <w:trHeight w:val="325"/>
        </w:trPr>
        <w:tc>
          <w:tcPr>
            <w:tcW w:w="1531" w:type="dxa"/>
          </w:tcPr>
          <w:p w14:paraId="5CF6DCE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5868044" w14:textId="5D43C622" w:rsidR="003228C6" w:rsidRDefault="00A620E5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3228C6" w14:paraId="1ED41955" w14:textId="77777777" w:rsidTr="00A620E5">
        <w:trPr>
          <w:trHeight w:val="317"/>
        </w:trPr>
        <w:tc>
          <w:tcPr>
            <w:tcW w:w="1531" w:type="dxa"/>
          </w:tcPr>
          <w:p w14:paraId="7A0C794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1ED3FBCA" w14:textId="77777777" w:rsidR="003228C6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BB3E4B4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6B8A8A90" w14:textId="77777777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B949990" w14:textId="67FB1C29" w:rsidR="00A620E5" w:rsidRDefault="00A620E5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50297F61" w14:textId="77777777" w:rsidTr="00BA429B">
        <w:trPr>
          <w:trHeight w:val="325"/>
        </w:trPr>
        <w:tc>
          <w:tcPr>
            <w:tcW w:w="1531" w:type="dxa"/>
            <w:tcBorders>
              <w:bottom w:val="single" w:sz="4" w:space="0" w:color="auto"/>
            </w:tcBorders>
          </w:tcPr>
          <w:p w14:paraId="49DC9A8F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  <w:tcBorders>
              <w:bottom w:val="single" w:sz="4" w:space="0" w:color="auto"/>
            </w:tcBorders>
          </w:tcPr>
          <w:p w14:paraId="4E97A1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forward\n");</w:t>
            </w:r>
          </w:p>
          <w:p w14:paraId="2A0B0F86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55F554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lef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3558721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D1CE320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841FA2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for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16264E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6904F6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F224122" w14:textId="7942450E" w:rsidR="003228C6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785834C5" w14:textId="77777777" w:rsidTr="00BA429B">
        <w:trPr>
          <w:trHeight w:val="317"/>
        </w:trPr>
        <w:tc>
          <w:tcPr>
            <w:tcW w:w="1531" w:type="dxa"/>
            <w:tcBorders>
              <w:left w:val="nil"/>
              <w:right w:val="nil"/>
            </w:tcBorders>
          </w:tcPr>
          <w:p w14:paraId="630897C2" w14:textId="312D623A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  <w:tcBorders>
              <w:left w:val="nil"/>
              <w:right w:val="nil"/>
            </w:tcBorders>
          </w:tcPr>
          <w:p w14:paraId="5BB2E06A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  <w:tr w:rsidR="00A620E5" w14:paraId="78D63230" w14:textId="77777777" w:rsidTr="00A620E5">
        <w:trPr>
          <w:trHeight w:val="317"/>
        </w:trPr>
        <w:tc>
          <w:tcPr>
            <w:tcW w:w="1531" w:type="dxa"/>
          </w:tcPr>
          <w:p w14:paraId="3959773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383F8B77" w14:textId="1C8674A4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ve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C984CFA" w14:textId="77777777" w:rsidTr="00A620E5">
        <w:trPr>
          <w:trHeight w:val="325"/>
        </w:trPr>
        <w:tc>
          <w:tcPr>
            <w:tcW w:w="1531" w:type="dxa"/>
          </w:tcPr>
          <w:p w14:paraId="4C5053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90C311" w14:textId="3EB1E0A1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backward 9 inches</w:t>
            </w:r>
          </w:p>
        </w:tc>
      </w:tr>
      <w:tr w:rsidR="00A620E5" w14:paraId="51E2886D" w14:textId="77777777" w:rsidTr="00A620E5">
        <w:trPr>
          <w:trHeight w:val="317"/>
        </w:trPr>
        <w:tc>
          <w:tcPr>
            <w:tcW w:w="1531" w:type="dxa"/>
          </w:tcPr>
          <w:p w14:paraId="49CDD894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FA83B9" w14:textId="3A25707B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3D9C47DE" w14:textId="0B7E9270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</w:t>
            </w:r>
            <w:r w:rsidR="001C51DE">
              <w:rPr>
                <w:rFonts w:asciiTheme="minorHAnsi" w:hAnsiTheme="minorHAnsi" w:cstheme="minorHAnsi"/>
              </w:rPr>
              <w:t>Back</w:t>
            </w:r>
            <w:r>
              <w:rPr>
                <w:rFonts w:asciiTheme="minorHAnsi" w:hAnsiTheme="minorHAnsi" w:cstheme="minorHAnsi"/>
              </w:rPr>
              <w:t>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2F7DECA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lastRenderedPageBreak/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EBECA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BDDBCE8" w14:textId="77777777" w:rsidTr="00A620E5">
        <w:trPr>
          <w:trHeight w:val="325"/>
        </w:trPr>
        <w:tc>
          <w:tcPr>
            <w:tcW w:w="1531" w:type="dxa"/>
          </w:tcPr>
          <w:p w14:paraId="7A989B8E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Code:</w:t>
            </w:r>
          </w:p>
        </w:tc>
        <w:tc>
          <w:tcPr>
            <w:tcW w:w="5717" w:type="dxa"/>
          </w:tcPr>
          <w:p w14:paraId="0C405707" w14:textId="2F9D65F5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"I am moving backward\n");</w:t>
            </w:r>
          </w:p>
          <w:p w14:paraId="1B576177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Righ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0242D55F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rightOnMs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5900476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ftMotorBackward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7ABFDC23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D6D1185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backwardDelay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4C45D6E2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E518574" w14:textId="77777777" w:rsidR="00A620E5" w:rsidRPr="00A620E5" w:rsidRDefault="00A620E5" w:rsidP="00A620E5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A620E5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  <w:p w14:paraId="29A36170" w14:textId="08797575" w:rsidR="00A620E5" w:rsidRDefault="00A620E5" w:rsidP="00A620E5">
            <w:pPr>
              <w:rPr>
                <w:rFonts w:asciiTheme="minorHAnsi" w:hAnsiTheme="minorHAnsi" w:cstheme="minorHAnsi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A620E5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4B0538F" w14:textId="77777777" w:rsidTr="00A620E5">
        <w:trPr>
          <w:trHeight w:val="317"/>
        </w:trPr>
        <w:tc>
          <w:tcPr>
            <w:tcW w:w="1531" w:type="dxa"/>
          </w:tcPr>
          <w:p w14:paraId="04A50B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4AB59F6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946CA10" w14:textId="6B82706F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207689BB" w14:textId="77777777" w:rsidTr="00842149">
        <w:trPr>
          <w:trHeight w:val="317"/>
        </w:trPr>
        <w:tc>
          <w:tcPr>
            <w:tcW w:w="1531" w:type="dxa"/>
          </w:tcPr>
          <w:p w14:paraId="1FCBC51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7541A01" w14:textId="7541D744" w:rsidR="00A620E5" w:rsidRDefault="00CE58D8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1E2C765D" w14:textId="77777777" w:rsidTr="00842149">
        <w:trPr>
          <w:trHeight w:val="325"/>
        </w:trPr>
        <w:tc>
          <w:tcPr>
            <w:tcW w:w="1531" w:type="dxa"/>
          </w:tcPr>
          <w:p w14:paraId="7E8E9DF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404E7D5F" w14:textId="1425E765" w:rsidR="00A620E5" w:rsidRDefault="00CE58D8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right 30 Degrees</w:t>
            </w:r>
          </w:p>
        </w:tc>
      </w:tr>
      <w:tr w:rsidR="00A620E5" w14:paraId="75AC857F" w14:textId="77777777" w:rsidTr="00842149">
        <w:trPr>
          <w:trHeight w:val="317"/>
        </w:trPr>
        <w:tc>
          <w:tcPr>
            <w:tcW w:w="1531" w:type="dxa"/>
          </w:tcPr>
          <w:p w14:paraId="2AC580E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53F27006" w14:textId="08A68D75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16C088E6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7350968D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77720B83" w14:textId="77777777" w:rsidTr="00842149">
        <w:trPr>
          <w:trHeight w:val="325"/>
        </w:trPr>
        <w:tc>
          <w:tcPr>
            <w:tcW w:w="1531" w:type="dxa"/>
          </w:tcPr>
          <w:p w14:paraId="768A571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9A495F1" w14:textId="6576DDAD" w:rsidR="00CE58D8" w:rsidRPr="00CE58D8" w:rsidRDefault="00A620E5" w:rsidP="00CE58D8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E58D8" w:rsidRPr="00CE58D8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E58D8"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E58D8" w:rsidRPr="00CE58D8">
              <w:rPr>
                <w:rFonts w:ascii="Courier New" w:hAnsi="Courier New" w:cs="Courier New"/>
                <w:sz w:val="16"/>
              </w:rPr>
              <w:t>"I am pivoting right\n");</w:t>
            </w:r>
          </w:p>
          <w:p w14:paraId="4A19213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ftMotorForward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411CB6BD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059B567E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turnRightDelay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3351CD7B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6444B9E1" w14:textId="77777777" w:rsidR="00CE58D8" w:rsidRPr="00CE58D8" w:rsidRDefault="00CE58D8" w:rsidP="00CE58D8">
            <w:pPr>
              <w:rPr>
                <w:rFonts w:ascii="Courier New" w:hAnsi="Courier New" w:cs="Courier New"/>
                <w:sz w:val="16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E58D8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E58D8">
              <w:rPr>
                <w:rFonts w:ascii="Courier New" w:hAnsi="Courier New" w:cs="Courier New"/>
                <w:sz w:val="16"/>
              </w:rPr>
              <w:t>);</w:t>
            </w:r>
          </w:p>
          <w:p w14:paraId="22000FFC" w14:textId="3B9BD08B" w:rsidR="00A620E5" w:rsidRDefault="00CE58D8" w:rsidP="00CE58D8">
            <w:pPr>
              <w:rPr>
                <w:rFonts w:asciiTheme="minorHAnsi" w:hAnsiTheme="minorHAnsi" w:cstheme="minorHAnsi"/>
              </w:rPr>
            </w:pPr>
            <w:r w:rsidRPr="00CE58D8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E58D8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E58D8">
              <w:rPr>
                <w:rFonts w:ascii="Courier New" w:hAnsi="Courier New" w:cs="Courier New"/>
                <w:sz w:val="16"/>
              </w:rPr>
              <w:t>);</w:t>
            </w:r>
            <w:r w:rsidR="00A620E5" w:rsidRPr="00A620E5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1770684D" w14:textId="77777777" w:rsidTr="00842149">
        <w:trPr>
          <w:trHeight w:val="317"/>
        </w:trPr>
        <w:tc>
          <w:tcPr>
            <w:tcW w:w="1531" w:type="dxa"/>
          </w:tcPr>
          <w:p w14:paraId="6D30A00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7D789EC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6204A37" w14:textId="4E5E1F5F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A620E5" w14:paraId="148B1C43" w14:textId="77777777" w:rsidTr="00842149">
        <w:trPr>
          <w:trHeight w:val="317"/>
        </w:trPr>
        <w:tc>
          <w:tcPr>
            <w:tcW w:w="1531" w:type="dxa"/>
          </w:tcPr>
          <w:p w14:paraId="22A4D957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29329501" w14:textId="716D912C" w:rsidR="00A620E5" w:rsidRDefault="00C75DD6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</w:t>
            </w:r>
            <w:proofErr w:type="spellEnd"/>
            <w:r w:rsidR="00A620E5">
              <w:rPr>
                <w:rFonts w:asciiTheme="minorHAnsi" w:hAnsiTheme="minorHAnsi" w:cstheme="minorHAnsi"/>
              </w:rPr>
              <w:t>(</w:t>
            </w:r>
            <w:proofErr w:type="gramEnd"/>
            <w:r w:rsidR="00A620E5"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6304D43B" w14:textId="77777777" w:rsidTr="00842149">
        <w:trPr>
          <w:trHeight w:val="325"/>
        </w:trPr>
        <w:tc>
          <w:tcPr>
            <w:tcW w:w="1531" w:type="dxa"/>
          </w:tcPr>
          <w:p w14:paraId="37C7E219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0A39B5E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Move the robot forward 9 inches</w:t>
            </w:r>
          </w:p>
        </w:tc>
      </w:tr>
      <w:tr w:rsidR="00A620E5" w14:paraId="7B55B3B0" w14:textId="77777777" w:rsidTr="00842149">
        <w:trPr>
          <w:trHeight w:val="317"/>
        </w:trPr>
        <w:tc>
          <w:tcPr>
            <w:tcW w:w="1531" w:type="dxa"/>
          </w:tcPr>
          <w:p w14:paraId="4B4ECFCC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D0DFC22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C8E5DC0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4CAF4778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A620E5" w14:paraId="0F5A18FF" w14:textId="77777777" w:rsidTr="00842149">
        <w:trPr>
          <w:trHeight w:val="325"/>
        </w:trPr>
        <w:tc>
          <w:tcPr>
            <w:tcW w:w="1531" w:type="dxa"/>
          </w:tcPr>
          <w:p w14:paraId="21DB52C3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1B840544" w14:textId="77777777" w:rsidR="00C75DD6" w:rsidRPr="00C75DD6" w:rsidRDefault="00A620E5" w:rsidP="00C75DD6">
            <w:pPr>
              <w:rPr>
                <w:rFonts w:ascii="Courier New" w:hAnsi="Courier New" w:cs="Courier New"/>
                <w:sz w:val="16"/>
              </w:rPr>
            </w:pPr>
            <w:r w:rsidRPr="00A620E5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="00C75DD6" w:rsidRPr="00C75DD6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="00C75DD6"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="00C75DD6" w:rsidRPr="00C75DD6">
              <w:rPr>
                <w:rFonts w:ascii="Courier New" w:hAnsi="Courier New" w:cs="Courier New"/>
                <w:sz w:val="16"/>
              </w:rPr>
              <w:t>"I am pivoting left\n");</w:t>
            </w:r>
          </w:p>
          <w:p w14:paraId="32CACD28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RightMotorForward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292D4E00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nIfMoving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A162101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turnLeftDelay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4DFCF662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7C84F154" w14:textId="77777777" w:rsidR="00C75DD6" w:rsidRPr="00C75DD6" w:rsidRDefault="00C75DD6" w:rsidP="00C75DD6">
            <w:pPr>
              <w:rPr>
                <w:rFonts w:ascii="Courier New" w:hAnsi="Courier New" w:cs="Courier New"/>
                <w:sz w:val="16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C75DD6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  <w:p w14:paraId="3E063633" w14:textId="132B1AA8" w:rsidR="00A620E5" w:rsidRDefault="00C75DD6" w:rsidP="00C75DD6">
            <w:pPr>
              <w:rPr>
                <w:rFonts w:asciiTheme="minorHAnsi" w:hAnsiTheme="minorHAnsi" w:cstheme="minorHAnsi"/>
              </w:rPr>
            </w:pPr>
            <w:r w:rsidRPr="00C75DD6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C75DD6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C75DD6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A620E5" w14:paraId="3E292050" w14:textId="77777777" w:rsidTr="00842149">
        <w:trPr>
          <w:trHeight w:val="317"/>
        </w:trPr>
        <w:tc>
          <w:tcPr>
            <w:tcW w:w="1531" w:type="dxa"/>
          </w:tcPr>
          <w:p w14:paraId="0E7DB9A5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5717" w:type="dxa"/>
          </w:tcPr>
          <w:p w14:paraId="08479B9A" w14:textId="77777777" w:rsidR="00A620E5" w:rsidRDefault="00A620E5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BE671B5" w14:textId="77777777" w:rsidR="00A620E5" w:rsidRDefault="00A620E5" w:rsidP="00947BA1">
      <w:pPr>
        <w:rPr>
          <w:rFonts w:asciiTheme="minorHAnsi" w:hAnsiTheme="minorHAnsi" w:cstheme="minorHAnsi"/>
        </w:rPr>
      </w:pPr>
    </w:p>
    <w:p w14:paraId="11F42605" w14:textId="77777777" w:rsidR="00A620E5" w:rsidRDefault="00A620E5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79BD2CC9" w14:textId="77777777" w:rsidTr="00767C3D">
        <w:trPr>
          <w:trHeight w:val="317"/>
        </w:trPr>
        <w:tc>
          <w:tcPr>
            <w:tcW w:w="1531" w:type="dxa"/>
          </w:tcPr>
          <w:p w14:paraId="4294738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4206485" w14:textId="723FE77B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motor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6039565" w14:textId="77777777" w:rsidTr="00767C3D">
        <w:trPr>
          <w:trHeight w:val="325"/>
        </w:trPr>
        <w:tc>
          <w:tcPr>
            <w:tcW w:w="1531" w:type="dxa"/>
          </w:tcPr>
          <w:p w14:paraId="696C1F7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4010401" w14:textId="05879292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all the motors off with one call</w:t>
            </w:r>
          </w:p>
        </w:tc>
      </w:tr>
      <w:tr w:rsidR="003228C6" w14:paraId="4F7EBE39" w14:textId="77777777" w:rsidTr="00767C3D">
        <w:trPr>
          <w:trHeight w:val="317"/>
        </w:trPr>
        <w:tc>
          <w:tcPr>
            <w:tcW w:w="1531" w:type="dxa"/>
          </w:tcPr>
          <w:p w14:paraId="3287276C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6002B03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4D4CAB90" w14:textId="77777777" w:rsidTr="00767C3D">
        <w:trPr>
          <w:trHeight w:val="325"/>
        </w:trPr>
        <w:tc>
          <w:tcPr>
            <w:tcW w:w="1531" w:type="dxa"/>
          </w:tcPr>
          <w:p w14:paraId="4C546A0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91560A1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motor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\n");</w:t>
            </w:r>
          </w:p>
          <w:p w14:paraId="7429008A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406983B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6C0AF110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7ACEE6A6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 OFF;</w:t>
            </w:r>
          </w:p>
          <w:p w14:paraId="5D742F6F" w14:textId="6E73679C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LEDsOff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3228C6" w14:paraId="021D9446" w14:textId="77777777" w:rsidTr="00767C3D">
        <w:trPr>
          <w:trHeight w:val="317"/>
        </w:trPr>
        <w:tc>
          <w:tcPr>
            <w:tcW w:w="1531" w:type="dxa"/>
          </w:tcPr>
          <w:p w14:paraId="115E7EE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7137BB6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31025C1C" w14:textId="43CDEEE9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56304718" w14:textId="77777777" w:rsidTr="00767C3D">
        <w:trPr>
          <w:trHeight w:val="317"/>
        </w:trPr>
        <w:tc>
          <w:tcPr>
            <w:tcW w:w="1531" w:type="dxa"/>
          </w:tcPr>
          <w:p w14:paraId="6B701EC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759AC35" w14:textId="5B01D9E2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nIfMoving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75715F11" w14:textId="77777777" w:rsidTr="00767C3D">
        <w:trPr>
          <w:trHeight w:val="325"/>
        </w:trPr>
        <w:tc>
          <w:tcPr>
            <w:tcW w:w="1531" w:type="dxa"/>
          </w:tcPr>
          <w:p w14:paraId="15243565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92116B8" w14:textId="1226F541" w:rsidR="003228C6" w:rsidRDefault="000F1983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o turn on the LEDs if the motor is on</w:t>
            </w:r>
          </w:p>
        </w:tc>
      </w:tr>
      <w:tr w:rsidR="003228C6" w14:paraId="5FC85975" w14:textId="77777777" w:rsidTr="00767C3D">
        <w:trPr>
          <w:trHeight w:val="317"/>
        </w:trPr>
        <w:tc>
          <w:tcPr>
            <w:tcW w:w="1531" w:type="dxa"/>
          </w:tcPr>
          <w:p w14:paraId="1959014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F65DFE4" w14:textId="77777777" w:rsidR="003228C6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Green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  <w:p w14:paraId="0693664D" w14:textId="7211E871" w:rsidR="000F1983" w:rsidRDefault="000F1983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edLEDOn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2C9022C4" w14:textId="77777777" w:rsidTr="00767C3D">
        <w:trPr>
          <w:trHeight w:val="325"/>
        </w:trPr>
        <w:tc>
          <w:tcPr>
            <w:tcW w:w="1531" w:type="dxa"/>
          </w:tcPr>
          <w:p w14:paraId="241CD444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5247915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7345ECA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Green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left</w:t>
            </w:r>
          </w:p>
          <w:p w14:paraId="5C957EB7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6E2B129C" w14:textId="77777777" w:rsidR="000F1983" w:rsidRPr="000F1983" w:rsidRDefault="000F1983" w:rsidP="000F1983">
            <w:pPr>
              <w:rPr>
                <w:rFonts w:ascii="Courier New" w:hAnsi="Courier New" w:cs="Courier New"/>
                <w:sz w:val="16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0F1983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0F1983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 || </w:t>
            </w:r>
            <w:proofErr w:type="spellStart"/>
            <w:r w:rsidRPr="000F1983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 xml:space="preserve"> == ON)</w:t>
            </w:r>
          </w:p>
          <w:p w14:paraId="01080ABA" w14:textId="0575EC9A" w:rsidR="003228C6" w:rsidRDefault="000F1983" w:rsidP="000F1983">
            <w:pPr>
              <w:rPr>
                <w:rFonts w:asciiTheme="minorHAnsi" w:hAnsiTheme="minorHAnsi" w:cstheme="minorHAnsi"/>
              </w:rPr>
            </w:pPr>
            <w:r w:rsidRPr="000F1983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proofErr w:type="gramStart"/>
            <w:r w:rsidRPr="000F1983">
              <w:rPr>
                <w:rFonts w:ascii="Courier New" w:hAnsi="Courier New" w:cs="Courier New"/>
                <w:sz w:val="16"/>
              </w:rPr>
              <w:t>turnRedLEDOn</w:t>
            </w:r>
            <w:proofErr w:type="spellEnd"/>
            <w:r w:rsidRPr="000F198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0F1983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04506F83" w14:textId="77777777" w:rsidTr="00767C3D">
        <w:trPr>
          <w:trHeight w:val="317"/>
        </w:trPr>
        <w:tc>
          <w:tcPr>
            <w:tcW w:w="1531" w:type="dxa"/>
          </w:tcPr>
          <w:p w14:paraId="30927E97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7F0F2D79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4E53444D" w14:textId="1CD2A9B7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3228C6" w14:paraId="1E60DDB2" w14:textId="77777777" w:rsidTr="00767C3D">
        <w:trPr>
          <w:trHeight w:val="317"/>
        </w:trPr>
        <w:tc>
          <w:tcPr>
            <w:tcW w:w="1531" w:type="dxa"/>
          </w:tcPr>
          <w:p w14:paraId="310B28D1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429B065" w14:textId="5676B0AA" w:rsidR="003228C6" w:rsidRDefault="00742371" w:rsidP="00767C3D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DsOff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3228C6" w14:paraId="6DEE121B" w14:textId="77777777" w:rsidTr="00767C3D">
        <w:trPr>
          <w:trHeight w:val="325"/>
        </w:trPr>
        <w:tc>
          <w:tcPr>
            <w:tcW w:w="1531" w:type="dxa"/>
          </w:tcPr>
          <w:p w14:paraId="0525C8B0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590C54F" w14:textId="7DF278B6" w:rsidR="003228C6" w:rsidRDefault="00742371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all the LEDs off with one call</w:t>
            </w:r>
          </w:p>
        </w:tc>
      </w:tr>
      <w:tr w:rsidR="003228C6" w14:paraId="7416E2D0" w14:textId="77777777" w:rsidTr="00767C3D">
        <w:trPr>
          <w:trHeight w:val="317"/>
        </w:trPr>
        <w:tc>
          <w:tcPr>
            <w:tcW w:w="1531" w:type="dxa"/>
          </w:tcPr>
          <w:p w14:paraId="61398EA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8230F8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3228C6" w14:paraId="325E2431" w14:textId="77777777" w:rsidTr="00767C3D">
        <w:trPr>
          <w:trHeight w:val="325"/>
        </w:trPr>
        <w:tc>
          <w:tcPr>
            <w:tcW w:w="1531" w:type="dxa"/>
          </w:tcPr>
          <w:p w14:paraId="2D0837AE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24BF1A4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Red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left</w:t>
            </w:r>
          </w:p>
          <w:p w14:paraId="2F4CDA44" w14:textId="52610BAF" w:rsidR="003228C6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742371">
              <w:rPr>
                <w:rFonts w:ascii="Courier New" w:hAnsi="Courier New" w:cs="Courier New"/>
                <w:sz w:val="16"/>
              </w:rPr>
              <w:t>turnGreenLEDOf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742371">
              <w:rPr>
                <w:rFonts w:ascii="Courier New" w:hAnsi="Courier New" w:cs="Courier New"/>
                <w:sz w:val="16"/>
              </w:rPr>
              <w:t>);//right</w:t>
            </w:r>
          </w:p>
        </w:tc>
      </w:tr>
      <w:tr w:rsidR="003228C6" w14:paraId="2C00306B" w14:textId="77777777" w:rsidTr="00767C3D">
        <w:trPr>
          <w:trHeight w:val="317"/>
        </w:trPr>
        <w:tc>
          <w:tcPr>
            <w:tcW w:w="1531" w:type="dxa"/>
          </w:tcPr>
          <w:p w14:paraId="609F3C32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7D5468B" w14:textId="77777777" w:rsidR="003228C6" w:rsidRDefault="003228C6" w:rsidP="00767C3D">
            <w:pPr>
              <w:rPr>
                <w:rFonts w:asciiTheme="minorHAnsi" w:hAnsiTheme="minorHAnsi" w:cstheme="minorHAnsi"/>
              </w:rPr>
            </w:pPr>
          </w:p>
        </w:tc>
      </w:tr>
    </w:tbl>
    <w:p w14:paraId="58C5A300" w14:textId="2D7C59A8" w:rsidR="003228C6" w:rsidRDefault="003228C6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23C971F6" w14:textId="77777777" w:rsidTr="00842149">
        <w:trPr>
          <w:trHeight w:val="317"/>
        </w:trPr>
        <w:tc>
          <w:tcPr>
            <w:tcW w:w="1531" w:type="dxa"/>
          </w:tcPr>
          <w:p w14:paraId="069E3E2E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FC42B98" w14:textId="60A75F78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465344D4" w14:textId="77777777" w:rsidTr="00842149">
        <w:trPr>
          <w:trHeight w:val="325"/>
        </w:trPr>
        <w:tc>
          <w:tcPr>
            <w:tcW w:w="1531" w:type="dxa"/>
          </w:tcPr>
          <w:p w14:paraId="0225BB1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C8646B3" w14:textId="58B6B83F" w:rsidR="00EA5D0A" w:rsidRDefault="00991004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forward</w:t>
            </w:r>
            <w:r w:rsidR="00E57AF9">
              <w:rPr>
                <w:rFonts w:asciiTheme="minorHAnsi" w:hAnsiTheme="minorHAnsi" w:cstheme="minorHAnsi"/>
              </w:rPr>
              <w:t xml:space="preserve"> until turned off</w:t>
            </w:r>
          </w:p>
        </w:tc>
      </w:tr>
      <w:tr w:rsidR="00EA5D0A" w14:paraId="25249FEC" w14:textId="77777777" w:rsidTr="00842149">
        <w:trPr>
          <w:trHeight w:val="317"/>
        </w:trPr>
        <w:tc>
          <w:tcPr>
            <w:tcW w:w="1531" w:type="dxa"/>
          </w:tcPr>
          <w:p w14:paraId="038456E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06A640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7D219AB2" w14:textId="77777777" w:rsidTr="00842149">
        <w:trPr>
          <w:trHeight w:val="325"/>
        </w:trPr>
        <w:tc>
          <w:tcPr>
            <w:tcW w:w="1531" w:type="dxa"/>
          </w:tcPr>
          <w:p w14:paraId="0917DCD5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E830B6F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Theme="minorHAnsi" w:hAnsiTheme="minorHAnsi" w:cstheme="minorHAnsi"/>
              </w:rPr>
              <w:t xml:space="preserve"> </w:t>
            </w:r>
            <w:r w:rsidRPr="00742371">
              <w:rPr>
                <w:rFonts w:ascii="Courier New" w:hAnsi="Courier New" w:cs="Courier New"/>
                <w:sz w:val="16"/>
              </w:rPr>
              <w:t xml:space="preserve">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737F7E6A" w14:textId="145A7698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40EA011C" w14:textId="77777777" w:rsidTr="00842149">
        <w:trPr>
          <w:trHeight w:val="317"/>
        </w:trPr>
        <w:tc>
          <w:tcPr>
            <w:tcW w:w="1531" w:type="dxa"/>
          </w:tcPr>
          <w:p w14:paraId="0D3897F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F2B084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16885129" w14:textId="6C395D2B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671132B7" w14:textId="77777777" w:rsidTr="00842149">
        <w:trPr>
          <w:trHeight w:val="317"/>
        </w:trPr>
        <w:tc>
          <w:tcPr>
            <w:tcW w:w="1531" w:type="dxa"/>
          </w:tcPr>
          <w:p w14:paraId="0A36DC8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5B620B2" w14:textId="06662329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Lef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7E0EA8F3" w14:textId="77777777" w:rsidTr="00842149">
        <w:trPr>
          <w:trHeight w:val="325"/>
        </w:trPr>
        <w:tc>
          <w:tcPr>
            <w:tcW w:w="1531" w:type="dxa"/>
          </w:tcPr>
          <w:p w14:paraId="19D37F9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61D33114" w14:textId="7BAA8667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left motor backward until turned off</w:t>
            </w:r>
          </w:p>
        </w:tc>
      </w:tr>
      <w:tr w:rsidR="00EA5D0A" w14:paraId="67D079D5" w14:textId="77777777" w:rsidTr="00842149">
        <w:trPr>
          <w:trHeight w:val="317"/>
        </w:trPr>
        <w:tc>
          <w:tcPr>
            <w:tcW w:w="1531" w:type="dxa"/>
          </w:tcPr>
          <w:p w14:paraId="1374669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738F9E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53DF8A88" w14:textId="77777777" w:rsidTr="00842149">
        <w:trPr>
          <w:trHeight w:val="325"/>
        </w:trPr>
        <w:tc>
          <w:tcPr>
            <w:tcW w:w="1531" w:type="dxa"/>
          </w:tcPr>
          <w:p w14:paraId="43DEBFE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3F2C751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53753E30" w14:textId="23D5566E" w:rsidR="00EA5D0A" w:rsidRDefault="00742371" w:rsidP="00742371">
            <w:pPr>
              <w:rPr>
                <w:rFonts w:asciiTheme="minorHAnsi" w:hAnsiTheme="minorHAnsi" w:cstheme="minorHAnsi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lef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0BBB57BE" w14:textId="77777777" w:rsidTr="00842149">
        <w:trPr>
          <w:trHeight w:val="317"/>
        </w:trPr>
        <w:tc>
          <w:tcPr>
            <w:tcW w:w="1531" w:type="dxa"/>
          </w:tcPr>
          <w:p w14:paraId="41D26E1B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40D6CE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3E31" w14:textId="2D21C374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5A3F5746" w14:textId="77777777" w:rsidTr="00842149">
        <w:trPr>
          <w:trHeight w:val="317"/>
        </w:trPr>
        <w:tc>
          <w:tcPr>
            <w:tcW w:w="1531" w:type="dxa"/>
          </w:tcPr>
          <w:p w14:paraId="4B495A4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58193627" w14:textId="029272DE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For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597BBF4E" w14:textId="77777777" w:rsidTr="00842149">
        <w:trPr>
          <w:trHeight w:val="325"/>
        </w:trPr>
        <w:tc>
          <w:tcPr>
            <w:tcW w:w="1531" w:type="dxa"/>
          </w:tcPr>
          <w:p w14:paraId="4B0401DA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73C7F7D6" w14:textId="5AC3EF68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EA5D0A" w14:paraId="2730B151" w14:textId="77777777" w:rsidTr="00842149">
        <w:trPr>
          <w:trHeight w:val="317"/>
        </w:trPr>
        <w:tc>
          <w:tcPr>
            <w:tcW w:w="1531" w:type="dxa"/>
          </w:tcPr>
          <w:p w14:paraId="7B670932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3AD8B8A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8CE52AD" w14:textId="77777777" w:rsidTr="00842149">
        <w:trPr>
          <w:trHeight w:val="325"/>
        </w:trPr>
        <w:tc>
          <w:tcPr>
            <w:tcW w:w="1531" w:type="dxa"/>
          </w:tcPr>
          <w:p w14:paraId="120F3151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7BCBFA23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For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6BE3AF70" w14:textId="5B480587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61409E1C" w14:textId="77777777" w:rsidTr="00842149">
        <w:trPr>
          <w:trHeight w:val="317"/>
        </w:trPr>
        <w:tc>
          <w:tcPr>
            <w:tcW w:w="1531" w:type="dxa"/>
          </w:tcPr>
          <w:p w14:paraId="3E467B68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0F92657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03541229" w14:textId="06FE9575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EA5D0A" w14:paraId="7F02456B" w14:textId="77777777" w:rsidTr="00842149">
        <w:trPr>
          <w:trHeight w:val="317"/>
        </w:trPr>
        <w:tc>
          <w:tcPr>
            <w:tcW w:w="1531" w:type="dxa"/>
          </w:tcPr>
          <w:p w14:paraId="0D1EEE84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76B0FDB7" w14:textId="4F0A485C" w:rsidR="00EA5D0A" w:rsidRDefault="00742371" w:rsidP="00842149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turnRightMotorBackward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EA5D0A" w14:paraId="084657AC" w14:textId="77777777" w:rsidTr="00842149">
        <w:trPr>
          <w:trHeight w:val="325"/>
        </w:trPr>
        <w:tc>
          <w:tcPr>
            <w:tcW w:w="1531" w:type="dxa"/>
          </w:tcPr>
          <w:p w14:paraId="152E287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Purpose:</w:t>
            </w:r>
          </w:p>
        </w:tc>
        <w:tc>
          <w:tcPr>
            <w:tcW w:w="5717" w:type="dxa"/>
          </w:tcPr>
          <w:p w14:paraId="26D303D2" w14:textId="301B5911" w:rsidR="00EA5D0A" w:rsidRDefault="00E57AF9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backward until turned off</w:t>
            </w:r>
          </w:p>
        </w:tc>
      </w:tr>
      <w:tr w:rsidR="00EA5D0A" w14:paraId="336D1200" w14:textId="77777777" w:rsidTr="00842149">
        <w:trPr>
          <w:trHeight w:val="317"/>
        </w:trPr>
        <w:tc>
          <w:tcPr>
            <w:tcW w:w="1531" w:type="dxa"/>
          </w:tcPr>
          <w:p w14:paraId="0D9E26C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7431443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EA5D0A" w14:paraId="1460388F" w14:textId="77777777" w:rsidTr="00842149">
        <w:trPr>
          <w:trHeight w:val="325"/>
        </w:trPr>
        <w:tc>
          <w:tcPr>
            <w:tcW w:w="1531" w:type="dxa"/>
          </w:tcPr>
          <w:p w14:paraId="7A5864A9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66AB490D" w14:textId="77777777" w:rsidR="00742371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("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Backward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>\n");</w:t>
            </w:r>
          </w:p>
          <w:p w14:paraId="2C1A9F5B" w14:textId="541E602C" w:rsidR="00EA5D0A" w:rsidRPr="00742371" w:rsidRDefault="00742371" w:rsidP="00742371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742371">
              <w:rPr>
                <w:rFonts w:ascii="Courier New" w:hAnsi="Courier New" w:cs="Courier New"/>
                <w:sz w:val="16"/>
              </w:rPr>
              <w:t>rightMotorCCW</w:t>
            </w:r>
            <w:proofErr w:type="spellEnd"/>
            <w:r w:rsidRPr="00742371">
              <w:rPr>
                <w:rFonts w:ascii="Courier New" w:hAnsi="Courier New" w:cs="Courier New"/>
                <w:sz w:val="16"/>
              </w:rPr>
              <w:t xml:space="preserve"> = ON;</w:t>
            </w:r>
          </w:p>
        </w:tc>
      </w:tr>
      <w:tr w:rsidR="00EA5D0A" w14:paraId="1D557739" w14:textId="77777777" w:rsidTr="00842149">
        <w:trPr>
          <w:trHeight w:val="317"/>
        </w:trPr>
        <w:tc>
          <w:tcPr>
            <w:tcW w:w="1531" w:type="dxa"/>
          </w:tcPr>
          <w:p w14:paraId="4A6678E6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5838FD2C" w14:textId="77777777" w:rsidR="00EA5D0A" w:rsidRDefault="00EA5D0A" w:rsidP="00842149">
            <w:pPr>
              <w:rPr>
                <w:rFonts w:asciiTheme="minorHAnsi" w:hAnsiTheme="minorHAnsi" w:cstheme="minorHAnsi"/>
              </w:rPr>
            </w:pPr>
          </w:p>
        </w:tc>
      </w:tr>
    </w:tbl>
    <w:p w14:paraId="6FB85197" w14:textId="3D866F4F" w:rsidR="00EA5D0A" w:rsidRDefault="00EA5D0A" w:rsidP="00947BA1">
      <w:pPr>
        <w:rPr>
          <w:rFonts w:asciiTheme="minorHAnsi" w:hAnsiTheme="minorHAnsi" w:cstheme="minorHAnsi"/>
        </w:rPr>
      </w:pPr>
    </w:p>
    <w:tbl>
      <w:tblPr>
        <w:tblStyle w:val="TableGrid"/>
        <w:tblW w:w="7215" w:type="dxa"/>
        <w:tblInd w:w="1510" w:type="dxa"/>
        <w:tblLook w:val="04A0" w:firstRow="1" w:lastRow="0" w:firstColumn="1" w:lastColumn="0" w:noHBand="0" w:noVBand="1"/>
      </w:tblPr>
      <w:tblGrid>
        <w:gridCol w:w="1545"/>
        <w:gridCol w:w="5670"/>
      </w:tblGrid>
      <w:tr w:rsidR="00C231E6" w14:paraId="439557F6" w14:textId="77777777" w:rsidTr="00C231E6">
        <w:trPr>
          <w:trHeight w:val="317"/>
        </w:trPr>
        <w:tc>
          <w:tcPr>
            <w:tcW w:w="1545" w:type="dxa"/>
          </w:tcPr>
          <w:p w14:paraId="580A9D05" w14:textId="6708ADEF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670" w:type="dxa"/>
          </w:tcPr>
          <w:p w14:paraId="7D29B1C2" w14:textId="6D6DC0AB" w:rsidR="00C231E6" w:rsidRDefault="00C231E6" w:rsidP="00C231E6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checkBumpers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C231E6" w14:paraId="183D87C1" w14:textId="77777777" w:rsidTr="00C231E6">
        <w:trPr>
          <w:trHeight w:val="325"/>
        </w:trPr>
        <w:tc>
          <w:tcPr>
            <w:tcW w:w="1545" w:type="dxa"/>
          </w:tcPr>
          <w:p w14:paraId="6CBAA9C8" w14:textId="53058FBA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670" w:type="dxa"/>
          </w:tcPr>
          <w:p w14:paraId="535C5534" w14:textId="20731153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heck if any bumpers have been pushed</w:t>
            </w:r>
          </w:p>
        </w:tc>
      </w:tr>
      <w:tr w:rsidR="00C231E6" w14:paraId="58CFC6BF" w14:textId="77777777" w:rsidTr="00C231E6">
        <w:trPr>
          <w:trHeight w:val="317"/>
        </w:trPr>
        <w:tc>
          <w:tcPr>
            <w:tcW w:w="1545" w:type="dxa"/>
          </w:tcPr>
          <w:p w14:paraId="4298B549" w14:textId="1767AD9C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670" w:type="dxa"/>
          </w:tcPr>
          <w:p w14:paraId="0B8DC51E" w14:textId="2B086278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C231E6" w:rsidRPr="00742371" w14:paraId="7F692599" w14:textId="77777777" w:rsidTr="00C231E6">
        <w:trPr>
          <w:trHeight w:val="325"/>
        </w:trPr>
        <w:tc>
          <w:tcPr>
            <w:tcW w:w="1545" w:type="dxa"/>
          </w:tcPr>
          <w:p w14:paraId="799A2B66" w14:textId="7F7C07BE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670" w:type="dxa"/>
          </w:tcPr>
          <w:p w14:paraId="580D0EF3" w14:textId="7157BAAF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6A3B5626" w14:textId="7EF5D52A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,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0164E14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62207E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3294FB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1893CF3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9808E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3F2A08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E0451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6ADDCA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76F74C7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83E0C0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</w:p>
          <w:p w14:paraId="4F5F965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 if 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Bumper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2117A43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30350D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= 1;</w:t>
            </w:r>
          </w:p>
          <w:p w14:paraId="5141C5F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35457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else</w:t>
            </w:r>
          </w:p>
          <w:p w14:paraId="35AD508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54F7C12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3FBAF60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027C343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1ED0AFB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DCB44E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20581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5DF7CC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9C3FB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EA6532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D0D4E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F83DA8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62A975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540BCDA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!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63DCC1C6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702C7C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30B7315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7EED20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06159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6780CF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Righ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6962CE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0A459D92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BBAA2F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320B792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&amp;&amp;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7D34DF88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70704DF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F6C6D7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B0AC53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Back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DCFBF2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5E5DEB7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1E9DE341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2A24071C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4331967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06700AA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turnLeft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A916FFE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882553D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moveForward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B0CE99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6969226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10);</w:t>
            </w:r>
          </w:p>
          <w:p w14:paraId="015AF689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lastRenderedPageBreak/>
              <w:t xml:space="preserve">        </w:t>
            </w:r>
            <w:proofErr w:type="gramStart"/>
            <w:r w:rsidRPr="00E77029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E77029">
              <w:rPr>
                <w:rFonts w:ascii="Courier New" w:hAnsi="Courier New" w:cs="Courier New"/>
                <w:sz w:val="16"/>
              </w:rPr>
              <w:t>lef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 xml:space="preserve"> || 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rightReaction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</w:t>
            </w:r>
          </w:p>
          <w:p w14:paraId="19B0A310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{</w:t>
            </w:r>
          </w:p>
          <w:p w14:paraId="286C669F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proofErr w:type="gramStart"/>
            <w:r w:rsidRPr="00E77029">
              <w:rPr>
                <w:rFonts w:ascii="Courier New" w:hAnsi="Courier New" w:cs="Courier New"/>
                <w:sz w:val="16"/>
              </w:rPr>
              <w:t>resetSRLatch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  <w:p w14:paraId="61A99D84" w14:textId="77777777" w:rsidR="00C231E6" w:rsidRPr="00E77029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    </w:t>
            </w:r>
          </w:p>
          <w:p w14:paraId="1ACA3DD3" w14:textId="77777777" w:rsidR="00C231E6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    }</w:t>
            </w:r>
          </w:p>
          <w:p w14:paraId="7B337053" w14:textId="0709B750" w:rsidR="00C231E6" w:rsidRPr="00742371" w:rsidRDefault="00C231E6" w:rsidP="00C231E6">
            <w:pPr>
              <w:rPr>
                <w:rFonts w:ascii="Courier New" w:hAnsi="Courier New" w:cs="Courier New"/>
                <w:sz w:val="16"/>
              </w:rPr>
            </w:pPr>
            <w:r w:rsidRPr="00E77029">
              <w:rPr>
                <w:rFonts w:ascii="Courier New" w:hAnsi="Courier New" w:cs="Courier New"/>
                <w:sz w:val="16"/>
              </w:rPr>
              <w:t xml:space="preserve">    pause(</w:t>
            </w:r>
            <w:proofErr w:type="spellStart"/>
            <w:r w:rsidRPr="00E77029">
              <w:rPr>
                <w:rFonts w:ascii="Courier New" w:hAnsi="Courier New" w:cs="Courier New"/>
                <w:sz w:val="16"/>
              </w:rPr>
              <w:t>movePause</w:t>
            </w:r>
            <w:proofErr w:type="spellEnd"/>
            <w:r w:rsidRPr="00E77029">
              <w:rPr>
                <w:rFonts w:ascii="Courier New" w:hAnsi="Courier New" w:cs="Courier New"/>
                <w:sz w:val="16"/>
              </w:rPr>
              <w:t>);</w:t>
            </w:r>
          </w:p>
        </w:tc>
      </w:tr>
      <w:tr w:rsidR="00C231E6" w14:paraId="0E6AF79E" w14:textId="77777777" w:rsidTr="00C231E6">
        <w:trPr>
          <w:trHeight w:val="317"/>
        </w:trPr>
        <w:tc>
          <w:tcPr>
            <w:tcW w:w="1545" w:type="dxa"/>
          </w:tcPr>
          <w:p w14:paraId="49960AE9" w14:textId="54420E91" w:rsidR="00C231E6" w:rsidRDefault="00C231E6" w:rsidP="00C231E6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670" w:type="dxa"/>
          </w:tcPr>
          <w:p w14:paraId="7FD44BC0" w14:textId="6D3AB8B5" w:rsidR="00C231E6" w:rsidRDefault="00C231E6" w:rsidP="00C231E6">
            <w:pPr>
              <w:rPr>
                <w:rFonts w:asciiTheme="minorHAnsi" w:hAnsiTheme="minorHAnsi" w:cstheme="minorHAnsi"/>
              </w:rPr>
            </w:pPr>
          </w:p>
        </w:tc>
      </w:tr>
    </w:tbl>
    <w:p w14:paraId="61CCB372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7F207C6B" w14:textId="77777777" w:rsidTr="00CE49FB">
        <w:trPr>
          <w:trHeight w:val="317"/>
        </w:trPr>
        <w:tc>
          <w:tcPr>
            <w:tcW w:w="1531" w:type="dxa"/>
          </w:tcPr>
          <w:p w14:paraId="050D10A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6143BFC3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resetSRLatch</w:t>
            </w:r>
            <w:proofErr w:type="spellEnd"/>
            <w:r>
              <w:rPr>
                <w:rFonts w:asciiTheme="minorHAnsi" w:hAnsiTheme="minorHAnsi" w:cstheme="minorHAnsi"/>
              </w:rPr>
              <w:t xml:space="preserve"> ()</w:t>
            </w:r>
          </w:p>
        </w:tc>
      </w:tr>
      <w:tr w:rsidR="00465740" w14:paraId="7CFDAA3F" w14:textId="77777777" w:rsidTr="00CE49FB">
        <w:trPr>
          <w:trHeight w:val="325"/>
        </w:trPr>
        <w:tc>
          <w:tcPr>
            <w:tcW w:w="1531" w:type="dxa"/>
          </w:tcPr>
          <w:p w14:paraId="1C521A3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14C5A2A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Turn the right motor forward until turned off</w:t>
            </w:r>
          </w:p>
        </w:tc>
      </w:tr>
      <w:tr w:rsidR="00465740" w14:paraId="06505403" w14:textId="77777777" w:rsidTr="00CE49FB">
        <w:trPr>
          <w:trHeight w:val="317"/>
        </w:trPr>
        <w:tc>
          <w:tcPr>
            <w:tcW w:w="1531" w:type="dxa"/>
          </w:tcPr>
          <w:p w14:paraId="2A791AF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030C34C0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465740" w14:paraId="3A667D32" w14:textId="77777777" w:rsidTr="00CE49FB">
        <w:trPr>
          <w:trHeight w:val="325"/>
        </w:trPr>
        <w:tc>
          <w:tcPr>
            <w:tcW w:w="1531" w:type="dxa"/>
          </w:tcPr>
          <w:p w14:paraId="52B3BBA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432C7DB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9D4E73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"the latch is reset\n");</w:t>
            </w:r>
          </w:p>
          <w:p w14:paraId="3B29F114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N;</w:t>
            </w:r>
          </w:p>
          <w:p w14:paraId="531261E8" w14:textId="77777777" w:rsidR="00465740" w:rsidRPr="009D4E73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9D4E73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9D4E73">
              <w:rPr>
                <w:rFonts w:ascii="Courier New" w:hAnsi="Courier New" w:cs="Courier New"/>
                <w:sz w:val="16"/>
              </w:rPr>
              <w:t>20);</w:t>
            </w:r>
          </w:p>
          <w:p w14:paraId="0342F2BA" w14:textId="77777777" w:rsidR="00465740" w:rsidRPr="00742371" w:rsidRDefault="00465740" w:rsidP="00CE49FB">
            <w:pPr>
              <w:rPr>
                <w:rFonts w:ascii="Courier New" w:hAnsi="Courier New" w:cs="Courier New"/>
                <w:sz w:val="16"/>
              </w:rPr>
            </w:pPr>
            <w:r w:rsidRPr="009D4E73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9D4E73">
              <w:rPr>
                <w:rFonts w:ascii="Courier New" w:hAnsi="Courier New" w:cs="Courier New"/>
                <w:sz w:val="16"/>
              </w:rPr>
              <w:t>resetLatch</w:t>
            </w:r>
            <w:proofErr w:type="spellEnd"/>
            <w:r w:rsidRPr="009D4E73">
              <w:rPr>
                <w:rFonts w:ascii="Courier New" w:hAnsi="Courier New" w:cs="Courier New"/>
                <w:sz w:val="16"/>
              </w:rPr>
              <w:t xml:space="preserve"> = OFF;</w:t>
            </w:r>
          </w:p>
        </w:tc>
      </w:tr>
      <w:tr w:rsidR="00465740" w14:paraId="36CE258A" w14:textId="77777777" w:rsidTr="00CE49FB">
        <w:trPr>
          <w:trHeight w:val="317"/>
        </w:trPr>
        <w:tc>
          <w:tcPr>
            <w:tcW w:w="1531" w:type="dxa"/>
          </w:tcPr>
          <w:p w14:paraId="08DDC6C7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3F1F821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1D82E4AB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1FB0B984" w14:textId="77777777" w:rsidTr="00CE49FB">
        <w:trPr>
          <w:trHeight w:val="317"/>
        </w:trPr>
        <w:tc>
          <w:tcPr>
            <w:tcW w:w="1531" w:type="dxa"/>
          </w:tcPr>
          <w:p w14:paraId="418B3D2D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15B6C503" w14:textId="4D68CDD6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hAnsiTheme="minorHAnsi" w:cstheme="minorHAnsi"/>
              </w:rPr>
              <w:t>Int</w:t>
            </w:r>
            <w:proofErr w:type="spellEnd"/>
            <w:r>
              <w:rPr>
                <w:rFonts w:asciiTheme="minorHAnsi" w:hAnsiTheme="minorHAnsi" w:cstheme="minorHAnsi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</w:rPr>
              <w:t>checkLight</w:t>
            </w:r>
            <w:proofErr w:type="spellEnd"/>
            <w:r>
              <w:rPr>
                <w:rFonts w:asciiTheme="minorHAnsi" w:hAnsiTheme="minorHAnsi" w:cstheme="minorHAnsi"/>
              </w:rPr>
              <w:t xml:space="preserve"> ()</w:t>
            </w:r>
          </w:p>
        </w:tc>
      </w:tr>
      <w:tr w:rsidR="00465740" w14:paraId="724D3EB4" w14:textId="77777777" w:rsidTr="00CE49FB">
        <w:trPr>
          <w:trHeight w:val="325"/>
        </w:trPr>
        <w:tc>
          <w:tcPr>
            <w:tcW w:w="1531" w:type="dxa"/>
          </w:tcPr>
          <w:p w14:paraId="59C9C3F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2C707BE1" w14:textId="62D6EC74" w:rsidR="00465740" w:rsidRDefault="001846D2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Determine if light is greater on left or right</w:t>
            </w:r>
          </w:p>
        </w:tc>
      </w:tr>
      <w:tr w:rsidR="00465740" w14:paraId="43AE294B" w14:textId="77777777" w:rsidTr="00CE49FB">
        <w:trPr>
          <w:trHeight w:val="317"/>
        </w:trPr>
        <w:tc>
          <w:tcPr>
            <w:tcW w:w="1531" w:type="dxa"/>
          </w:tcPr>
          <w:p w14:paraId="186B62A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6D9DC0B8" w14:textId="77777777" w:rsidR="00465740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PinTimer11()</w:t>
            </w:r>
          </w:p>
          <w:p w14:paraId="76CB5779" w14:textId="1477F9AC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startPinTimer12()</w:t>
            </w:r>
          </w:p>
          <w:p w14:paraId="59B20390" w14:textId="2D674EB9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adPinTimer11()</w:t>
            </w:r>
          </w:p>
          <w:p w14:paraId="6F43CDEB" w14:textId="0BEEC4A5" w:rsidR="00F93FDF" w:rsidRDefault="00F93FDF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adPinTimer12()</w:t>
            </w:r>
          </w:p>
          <w:p w14:paraId="6AB52DE2" w14:textId="223CE05C" w:rsidR="00F93FDF" w:rsidRDefault="00F93FDF" w:rsidP="00CE49FB">
            <w:pPr>
              <w:rPr>
                <w:rFonts w:asciiTheme="minorHAnsi" w:hAnsiTheme="minorHAnsi" w:cstheme="minorHAnsi"/>
              </w:rPr>
            </w:pPr>
            <w:proofErr w:type="gramStart"/>
            <w:r>
              <w:rPr>
                <w:rFonts w:asciiTheme="minorHAnsi" w:hAnsiTheme="minorHAnsi" w:cstheme="minorHAnsi"/>
              </w:rPr>
              <w:t>halt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465740" w14:paraId="502371FB" w14:textId="77777777" w:rsidTr="00CE49FB">
        <w:trPr>
          <w:trHeight w:val="325"/>
        </w:trPr>
        <w:tc>
          <w:tcPr>
            <w:tcW w:w="1531" w:type="dxa"/>
          </w:tcPr>
          <w:p w14:paraId="0B72F53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4A37FC3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result = 0;</w:t>
            </w:r>
          </w:p>
          <w:p w14:paraId="60D4DC92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,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611EA52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,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;</w:t>
            </w:r>
          </w:p>
          <w:p w14:paraId="6FB2BA62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</w:t>
            </w:r>
          </w:p>
          <w:p w14:paraId="36A52D0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for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0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3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)</w:t>
            </w:r>
          </w:p>
          <w:p w14:paraId="79BE117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{</w:t>
            </w:r>
          </w:p>
          <w:p w14:paraId="0BB179A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9000;</w:t>
            </w:r>
          </w:p>
          <w:p w14:paraId="3294806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9000;</w:t>
            </w:r>
          </w:p>
          <w:p w14:paraId="060E40D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 xml:space="preserve">pin11Direction =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OUTPUT;  /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/ make this output</w:t>
            </w:r>
          </w:p>
          <w:p w14:paraId="6BD9462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OUTPUT;</w:t>
            </w:r>
          </w:p>
          <w:p w14:paraId="096510C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1 = 1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ready the RC Circuit!</w:t>
            </w:r>
          </w:p>
          <w:p w14:paraId="054238A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2 = 1;</w:t>
            </w:r>
          </w:p>
          <w:p w14:paraId="588430A3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wait for it?.</w:t>
            </w:r>
          </w:p>
          <w:p w14:paraId="624AD27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1Direction = INPUT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Go! Change to input pin type</w:t>
            </w:r>
          </w:p>
          <w:p w14:paraId="6B79766C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INPUT;</w:t>
            </w:r>
          </w:p>
          <w:p w14:paraId="2DC100DA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1()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start the timer</w:t>
            </w:r>
          </w:p>
          <w:p w14:paraId="604A692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2();</w:t>
            </w:r>
          </w:p>
          <w:p w14:paraId="21B12C0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let the capacitor charge</w:t>
            </w:r>
          </w:p>
          <w:p w14:paraId="24F3C69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*  Print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 xml:space="preserve"> the values.. Just use them as integers */</w:t>
            </w:r>
          </w:p>
          <w:p w14:paraId="3717515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readPinTimer11();</w:t>
            </w:r>
          </w:p>
          <w:p w14:paraId="149894C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= readPinTimer12();</w:t>
            </w:r>
          </w:p>
          <w:p w14:paraId="3C90812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0EB71CA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21D396C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;</w:t>
            </w:r>
          </w:p>
          <w:p w14:paraId="4D4B1A4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else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553C813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++;</w:t>
            </w:r>
          </w:p>
          <w:p w14:paraId="0D36103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</w:p>
          <w:p w14:paraId="6E19FEA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290 ||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Ligh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290)</w:t>
            </w:r>
          </w:p>
          <w:p w14:paraId="764A33B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halt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);</w:t>
            </w:r>
          </w:p>
          <w:p w14:paraId="17AFBDF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</w:t>
            </w:r>
          </w:p>
          <w:p w14:paraId="4C18752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lastRenderedPageBreak/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Right Light: %d\r\n", readPinTimer11());</w:t>
            </w:r>
          </w:p>
          <w:p w14:paraId="6152C4F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Left Light:  %d\r\n", readPinTimer12());</w:t>
            </w:r>
          </w:p>
          <w:p w14:paraId="3F5A036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                \r\n");</w:t>
            </w:r>
          </w:p>
          <w:p w14:paraId="7B40720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1000);  // wait one second to slow down the UART Display</w:t>
            </w:r>
          </w:p>
          <w:p w14:paraId="726490C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}</w:t>
            </w:r>
          </w:p>
          <w:p w14:paraId="1712E85B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g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4B68983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result = 1;</w:t>
            </w:r>
          </w:p>
          <w:p w14:paraId="06A54A4F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else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if(</w:t>
            </w:r>
            <w:proofErr w:type="spellStart"/>
            <w:proofErr w:type="gramEnd"/>
            <w:r w:rsidRPr="00465740">
              <w:rPr>
                <w:rFonts w:ascii="Courier New" w:hAnsi="Courier New" w:cs="Courier New"/>
                <w:sz w:val="16"/>
              </w:rPr>
              <w:t>righ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&lt; 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leftCount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)</w:t>
            </w:r>
          </w:p>
          <w:p w14:paraId="0E206CA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 result = 2;</w:t>
            </w:r>
          </w:p>
          <w:p w14:paraId="789390B5" w14:textId="0CF40B3F" w:rsidR="00465740" w:rsidRPr="00742371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return result;</w:t>
            </w:r>
          </w:p>
        </w:tc>
      </w:tr>
      <w:tr w:rsidR="00465740" w14:paraId="5F08AF2F" w14:textId="77777777" w:rsidTr="00CE49FB">
        <w:trPr>
          <w:trHeight w:val="317"/>
        </w:trPr>
        <w:tc>
          <w:tcPr>
            <w:tcW w:w="1531" w:type="dxa"/>
          </w:tcPr>
          <w:p w14:paraId="7AD88F42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lastRenderedPageBreak/>
              <w:t>Flowchart:</w:t>
            </w:r>
          </w:p>
        </w:tc>
        <w:tc>
          <w:tcPr>
            <w:tcW w:w="5717" w:type="dxa"/>
          </w:tcPr>
          <w:p w14:paraId="60FCD873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6B357E21" w14:textId="77777777" w:rsidR="00465740" w:rsidRDefault="00465740" w:rsidP="00465740">
      <w:pPr>
        <w:rPr>
          <w:rFonts w:asciiTheme="minorHAnsi" w:hAnsiTheme="minorHAnsi" w:cstheme="minorHAnsi"/>
        </w:rPr>
      </w:pPr>
    </w:p>
    <w:tbl>
      <w:tblPr>
        <w:tblStyle w:val="TableGrid"/>
        <w:tblW w:w="0" w:type="auto"/>
        <w:tblInd w:w="1510" w:type="dxa"/>
        <w:tblLook w:val="04A0" w:firstRow="1" w:lastRow="0" w:firstColumn="1" w:lastColumn="0" w:noHBand="0" w:noVBand="1"/>
      </w:tblPr>
      <w:tblGrid>
        <w:gridCol w:w="1531"/>
        <w:gridCol w:w="5717"/>
      </w:tblGrid>
      <w:tr w:rsidR="00465740" w14:paraId="138643F3" w14:textId="77777777" w:rsidTr="00CE49FB">
        <w:trPr>
          <w:trHeight w:val="317"/>
        </w:trPr>
        <w:tc>
          <w:tcPr>
            <w:tcW w:w="1531" w:type="dxa"/>
          </w:tcPr>
          <w:p w14:paraId="7E34B2F1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ame:</w:t>
            </w:r>
          </w:p>
        </w:tc>
        <w:tc>
          <w:tcPr>
            <w:tcW w:w="5717" w:type="dxa"/>
          </w:tcPr>
          <w:p w14:paraId="46C1CA9A" w14:textId="46883495" w:rsidR="00465740" w:rsidRDefault="00465740" w:rsidP="00CE49FB">
            <w:pPr>
              <w:rPr>
                <w:rFonts w:asciiTheme="minorHAnsi" w:hAnsiTheme="minorHAnsi" w:cstheme="minorHAnsi"/>
              </w:rPr>
            </w:pPr>
            <w:proofErr w:type="spellStart"/>
            <w:proofErr w:type="gramStart"/>
            <w:r>
              <w:rPr>
                <w:rFonts w:asciiTheme="minorHAnsi" w:hAnsiTheme="minorHAnsi" w:cstheme="minorHAnsi"/>
              </w:rPr>
              <w:t>runLighTest</w:t>
            </w:r>
            <w:proofErr w:type="spellEnd"/>
            <w:r>
              <w:rPr>
                <w:rFonts w:asciiTheme="minorHAnsi" w:hAnsiTheme="minorHAnsi" w:cstheme="minorHAnsi"/>
              </w:rPr>
              <w:t>(</w:t>
            </w:r>
            <w:proofErr w:type="gramEnd"/>
            <w:r>
              <w:rPr>
                <w:rFonts w:asciiTheme="minorHAnsi" w:hAnsiTheme="minorHAnsi" w:cstheme="minorHAnsi"/>
              </w:rPr>
              <w:t>)</w:t>
            </w:r>
          </w:p>
        </w:tc>
      </w:tr>
      <w:tr w:rsidR="00465740" w14:paraId="4BB3527D" w14:textId="77777777" w:rsidTr="00CE49FB">
        <w:trPr>
          <w:trHeight w:val="325"/>
        </w:trPr>
        <w:tc>
          <w:tcPr>
            <w:tcW w:w="1531" w:type="dxa"/>
          </w:tcPr>
          <w:p w14:paraId="20E97821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Purpose:</w:t>
            </w:r>
          </w:p>
        </w:tc>
        <w:tc>
          <w:tcPr>
            <w:tcW w:w="5717" w:type="dxa"/>
          </w:tcPr>
          <w:p w14:paraId="37B23BF7" w14:textId="6B9D1B6F" w:rsidR="00465740" w:rsidRDefault="006646F6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Report the light levels to the UART</w:t>
            </w:r>
          </w:p>
        </w:tc>
      </w:tr>
      <w:tr w:rsidR="00465740" w14:paraId="5D628A78" w14:textId="77777777" w:rsidTr="00CE49FB">
        <w:trPr>
          <w:trHeight w:val="317"/>
        </w:trPr>
        <w:tc>
          <w:tcPr>
            <w:tcW w:w="1531" w:type="dxa"/>
          </w:tcPr>
          <w:p w14:paraId="3970647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alls:</w:t>
            </w:r>
          </w:p>
        </w:tc>
        <w:tc>
          <w:tcPr>
            <w:tcW w:w="5717" w:type="dxa"/>
          </w:tcPr>
          <w:p w14:paraId="27CC22DF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one.</w:t>
            </w:r>
          </w:p>
        </w:tc>
      </w:tr>
      <w:tr w:rsidR="00465740" w14:paraId="64BB8185" w14:textId="77777777" w:rsidTr="00CE49FB">
        <w:trPr>
          <w:trHeight w:val="325"/>
        </w:trPr>
        <w:tc>
          <w:tcPr>
            <w:tcW w:w="1531" w:type="dxa"/>
          </w:tcPr>
          <w:p w14:paraId="2867060C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Code:</w:t>
            </w:r>
          </w:p>
        </w:tc>
        <w:tc>
          <w:tcPr>
            <w:tcW w:w="5717" w:type="dxa"/>
          </w:tcPr>
          <w:p w14:paraId="5C7BF40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742371">
              <w:rPr>
                <w:rFonts w:ascii="Courier New" w:hAnsi="Courier New" w:cs="Courier New"/>
                <w:sz w:val="16"/>
              </w:rPr>
              <w:t xml:space="preserve">    </w:t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I'm in the light test.\n");</w:t>
            </w:r>
          </w:p>
          <w:p w14:paraId="1A4CA88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whil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testPin3 &amp;&amp; testPin4)</w:t>
            </w:r>
          </w:p>
          <w:p w14:paraId="09EAE911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{</w:t>
            </w:r>
          </w:p>
          <w:p w14:paraId="13FBDB5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    </w:t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</w:t>
            </w:r>
            <w:proofErr w:type="spellStart"/>
            <w:r w:rsidRPr="00465740">
              <w:rPr>
                <w:rFonts w:ascii="Courier New" w:hAnsi="Courier New" w:cs="Courier New"/>
                <w:sz w:val="16"/>
              </w:rPr>
              <w:t>i'm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 xml:space="preserve"> in the loop\n");</w:t>
            </w:r>
          </w:p>
          <w:p w14:paraId="401B3C6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 xml:space="preserve">pin11Direction = 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OUTPUT;  /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/ make this output</w:t>
            </w:r>
          </w:p>
          <w:p w14:paraId="6FE8148D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OUTPUT;</w:t>
            </w:r>
          </w:p>
          <w:p w14:paraId="356951B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1 = 1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ready the RC Circuit!</w:t>
            </w:r>
          </w:p>
          <w:p w14:paraId="2470DA49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digOutput12 = 1;</w:t>
            </w:r>
          </w:p>
          <w:p w14:paraId="1872DF37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wait for it?.</w:t>
            </w:r>
          </w:p>
          <w:p w14:paraId="09E9F96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1Direction = INPUT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Go! Change to input pin type</w:t>
            </w:r>
          </w:p>
          <w:p w14:paraId="7011B5A3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pin12Direction = INPUT;</w:t>
            </w:r>
          </w:p>
          <w:p w14:paraId="72722A85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1();</w:t>
            </w:r>
            <w:r w:rsidRPr="00465740">
              <w:rPr>
                <w:rFonts w:ascii="Courier New" w:hAnsi="Courier New" w:cs="Courier New"/>
                <w:sz w:val="16"/>
              </w:rPr>
              <w:tab/>
              <w:t>// start the timer</w:t>
            </w:r>
          </w:p>
          <w:p w14:paraId="20D6175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startPinTimer12();</w:t>
            </w:r>
          </w:p>
          <w:p w14:paraId="504A5B84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5);</w:t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/ let the capacitor charge</w:t>
            </w:r>
          </w:p>
          <w:p w14:paraId="4FA5BAE8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  <w:t>/</w:t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*  Print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 xml:space="preserve"> the values.. Just use them as integers */</w:t>
            </w:r>
          </w:p>
          <w:p w14:paraId="24003BF6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Right Light: %d\r\n", readPinTimer11());</w:t>
            </w:r>
          </w:p>
          <w:p w14:paraId="3809128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Left Light:  %d\r\n", readPinTimer12());</w:t>
            </w:r>
          </w:p>
          <w:p w14:paraId="4F1792F0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spellStart"/>
            <w:proofErr w:type="gramStart"/>
            <w:r w:rsidRPr="00465740">
              <w:rPr>
                <w:rFonts w:ascii="Courier New" w:hAnsi="Courier New" w:cs="Courier New"/>
                <w:sz w:val="16"/>
              </w:rPr>
              <w:t>printf</w:t>
            </w:r>
            <w:proofErr w:type="spellEnd"/>
            <w:r w:rsidRPr="00465740">
              <w:rPr>
                <w:rFonts w:ascii="Courier New" w:hAnsi="Courier New" w:cs="Courier New"/>
                <w:sz w:val="16"/>
              </w:rPr>
              <w:t>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"                \r\n");</w:t>
            </w:r>
          </w:p>
          <w:p w14:paraId="566CE43E" w14:textId="77777777" w:rsidR="00465740" w:rsidRPr="00465740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ab/>
            </w:r>
            <w:r w:rsidRPr="00465740">
              <w:rPr>
                <w:rFonts w:ascii="Courier New" w:hAnsi="Courier New" w:cs="Courier New"/>
                <w:sz w:val="16"/>
              </w:rPr>
              <w:tab/>
            </w:r>
            <w:proofErr w:type="gramStart"/>
            <w:r w:rsidRPr="00465740">
              <w:rPr>
                <w:rFonts w:ascii="Courier New" w:hAnsi="Courier New" w:cs="Courier New"/>
                <w:sz w:val="16"/>
              </w:rPr>
              <w:t>pause(</w:t>
            </w:r>
            <w:proofErr w:type="gramEnd"/>
            <w:r w:rsidRPr="00465740">
              <w:rPr>
                <w:rFonts w:ascii="Courier New" w:hAnsi="Courier New" w:cs="Courier New"/>
                <w:sz w:val="16"/>
              </w:rPr>
              <w:t>1000);  // wait one second to slow down the UART Display</w:t>
            </w:r>
          </w:p>
          <w:p w14:paraId="23D60646" w14:textId="2A7CFD4F" w:rsidR="00465740" w:rsidRPr="00742371" w:rsidRDefault="00465740" w:rsidP="00465740">
            <w:pPr>
              <w:rPr>
                <w:rFonts w:ascii="Courier New" w:hAnsi="Courier New" w:cs="Courier New"/>
                <w:sz w:val="16"/>
              </w:rPr>
            </w:pPr>
            <w:r w:rsidRPr="00465740">
              <w:rPr>
                <w:rFonts w:ascii="Courier New" w:hAnsi="Courier New" w:cs="Courier New"/>
                <w:sz w:val="16"/>
              </w:rPr>
              <w:t xml:space="preserve">   }</w:t>
            </w:r>
          </w:p>
        </w:tc>
      </w:tr>
      <w:tr w:rsidR="00465740" w14:paraId="3CEC13CF" w14:textId="77777777" w:rsidTr="00CE49FB">
        <w:trPr>
          <w:trHeight w:val="317"/>
        </w:trPr>
        <w:tc>
          <w:tcPr>
            <w:tcW w:w="1531" w:type="dxa"/>
          </w:tcPr>
          <w:p w14:paraId="0864C03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Flowchart:</w:t>
            </w:r>
          </w:p>
        </w:tc>
        <w:tc>
          <w:tcPr>
            <w:tcW w:w="5717" w:type="dxa"/>
          </w:tcPr>
          <w:p w14:paraId="1C2E7285" w14:textId="77777777" w:rsidR="00465740" w:rsidRDefault="00465740" w:rsidP="00CE49FB">
            <w:pPr>
              <w:rPr>
                <w:rFonts w:asciiTheme="minorHAnsi" w:hAnsiTheme="minorHAnsi" w:cstheme="minorHAnsi"/>
              </w:rPr>
            </w:pPr>
          </w:p>
        </w:tc>
      </w:tr>
    </w:tbl>
    <w:p w14:paraId="3F1FB5A8" w14:textId="77777777" w:rsidR="00C231E6" w:rsidRPr="00915777" w:rsidRDefault="00C231E6" w:rsidP="00947BA1">
      <w:pPr>
        <w:rPr>
          <w:rFonts w:asciiTheme="minorHAnsi" w:hAnsiTheme="minorHAnsi" w:cstheme="minorHAnsi"/>
        </w:rPr>
      </w:pPr>
    </w:p>
    <w:sectPr w:rsidR="00C231E6" w:rsidRPr="009157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014A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" w15:restartNumberingAfterBreak="0">
    <w:nsid w:val="02CD2826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" w15:restartNumberingAfterBreak="0">
    <w:nsid w:val="0D0356CE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" w15:restartNumberingAfterBreak="0">
    <w:nsid w:val="15213E47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19162706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5" w15:restartNumberingAfterBreak="0">
    <w:nsid w:val="1D450D6F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6" w15:restartNumberingAfterBreak="0">
    <w:nsid w:val="1E3101DA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7" w15:restartNumberingAfterBreak="0">
    <w:nsid w:val="1E8F79A8"/>
    <w:multiLevelType w:val="hybridMultilevel"/>
    <w:tmpl w:val="0DE6743E"/>
    <w:lvl w:ilvl="0" w:tplc="820C892E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8" w15:restartNumberingAfterBreak="0">
    <w:nsid w:val="262C2CBB"/>
    <w:multiLevelType w:val="multilevel"/>
    <w:tmpl w:val="1ABCDC7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 w:val="0"/>
        <w:sz w:val="16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9" w15:restartNumberingAfterBreak="0">
    <w:nsid w:val="27E65404"/>
    <w:multiLevelType w:val="hybridMultilevel"/>
    <w:tmpl w:val="CF7412DA"/>
    <w:lvl w:ilvl="0" w:tplc="1E224174">
      <w:start w:val="1"/>
      <w:numFmt w:val="lowerLetter"/>
      <w:pStyle w:val="TOC2"/>
      <w:lvlText w:val="%1)"/>
      <w:lvlJc w:val="left"/>
      <w:pPr>
        <w:ind w:left="960" w:hanging="360"/>
      </w:pPr>
    </w:lvl>
    <w:lvl w:ilvl="1" w:tplc="04090019" w:tentative="1">
      <w:start w:val="1"/>
      <w:numFmt w:val="lowerLetter"/>
      <w:lvlText w:val="%2."/>
      <w:lvlJc w:val="left"/>
      <w:pPr>
        <w:ind w:left="1680" w:hanging="360"/>
      </w:pPr>
    </w:lvl>
    <w:lvl w:ilvl="2" w:tplc="0409001B" w:tentative="1">
      <w:start w:val="1"/>
      <w:numFmt w:val="lowerRoman"/>
      <w:lvlText w:val="%3."/>
      <w:lvlJc w:val="right"/>
      <w:pPr>
        <w:ind w:left="2400" w:hanging="180"/>
      </w:pPr>
    </w:lvl>
    <w:lvl w:ilvl="3" w:tplc="0409000F" w:tentative="1">
      <w:start w:val="1"/>
      <w:numFmt w:val="decimal"/>
      <w:lvlText w:val="%4."/>
      <w:lvlJc w:val="left"/>
      <w:pPr>
        <w:ind w:left="3120" w:hanging="360"/>
      </w:pPr>
    </w:lvl>
    <w:lvl w:ilvl="4" w:tplc="04090019" w:tentative="1">
      <w:start w:val="1"/>
      <w:numFmt w:val="lowerLetter"/>
      <w:lvlText w:val="%5."/>
      <w:lvlJc w:val="left"/>
      <w:pPr>
        <w:ind w:left="3840" w:hanging="360"/>
      </w:pPr>
    </w:lvl>
    <w:lvl w:ilvl="5" w:tplc="0409001B" w:tentative="1">
      <w:start w:val="1"/>
      <w:numFmt w:val="lowerRoman"/>
      <w:lvlText w:val="%6."/>
      <w:lvlJc w:val="right"/>
      <w:pPr>
        <w:ind w:left="4560" w:hanging="180"/>
      </w:pPr>
    </w:lvl>
    <w:lvl w:ilvl="6" w:tplc="0409000F" w:tentative="1">
      <w:start w:val="1"/>
      <w:numFmt w:val="decimal"/>
      <w:lvlText w:val="%7."/>
      <w:lvlJc w:val="left"/>
      <w:pPr>
        <w:ind w:left="5280" w:hanging="360"/>
      </w:pPr>
    </w:lvl>
    <w:lvl w:ilvl="7" w:tplc="04090019" w:tentative="1">
      <w:start w:val="1"/>
      <w:numFmt w:val="lowerLetter"/>
      <w:lvlText w:val="%8."/>
      <w:lvlJc w:val="left"/>
      <w:pPr>
        <w:ind w:left="6000" w:hanging="360"/>
      </w:pPr>
    </w:lvl>
    <w:lvl w:ilvl="8" w:tplc="0409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10" w15:restartNumberingAfterBreak="0">
    <w:nsid w:val="27E65D05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1" w15:restartNumberingAfterBreak="0">
    <w:nsid w:val="2B01070B"/>
    <w:multiLevelType w:val="multilevel"/>
    <w:tmpl w:val="A38840A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2" w15:restartNumberingAfterBreak="0">
    <w:nsid w:val="4236652B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3" w15:restartNumberingAfterBreak="0">
    <w:nsid w:val="4CFE6DDE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4" w15:restartNumberingAfterBreak="0">
    <w:nsid w:val="4D42229B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5" w15:restartNumberingAfterBreak="0">
    <w:nsid w:val="64A26EE5"/>
    <w:multiLevelType w:val="multilevel"/>
    <w:tmpl w:val="8F90F78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6" w15:restartNumberingAfterBreak="0">
    <w:nsid w:val="658D2C26"/>
    <w:multiLevelType w:val="multilevel"/>
    <w:tmpl w:val="E98AFD90"/>
    <w:lvl w:ilvl="0">
      <w:start w:val="1"/>
      <w:numFmt w:val="decimal"/>
      <w:pStyle w:val="header3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7" w15:restartNumberingAfterBreak="0">
    <w:nsid w:val="6FB42E6B"/>
    <w:multiLevelType w:val="hybridMultilevel"/>
    <w:tmpl w:val="FD58AEF8"/>
    <w:lvl w:ilvl="0" w:tplc="F8B61B5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7105FE1"/>
    <w:multiLevelType w:val="multilevel"/>
    <w:tmpl w:val="B7A6F4B8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9" w15:restartNumberingAfterBreak="0">
    <w:nsid w:val="77925B59"/>
    <w:multiLevelType w:val="multilevel"/>
    <w:tmpl w:val="D03C23D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  <w:b/>
        <w:sz w:val="24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upperLetter"/>
      <w:lvlText w:val="%3."/>
      <w:lvlJc w:val="left"/>
      <w:pPr>
        <w:ind w:left="1440" w:hanging="720"/>
      </w:pPr>
      <w:rPr>
        <w:rFonts w:hint="default"/>
      </w:rPr>
    </w:lvl>
    <w:lvl w:ilvl="3">
      <w:start w:val="1"/>
      <w:numFmt w:val="lowerRoman"/>
      <w:lvlText w:val="%4)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20" w15:restartNumberingAfterBreak="0">
    <w:nsid w:val="787029ED"/>
    <w:multiLevelType w:val="hybridMultilevel"/>
    <w:tmpl w:val="515237C0"/>
    <w:lvl w:ilvl="0" w:tplc="800CF194">
      <w:start w:val="1"/>
      <w:numFmt w:val="decimal"/>
      <w:pStyle w:val="TOC1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20"/>
  </w:num>
  <w:num w:numId="3">
    <w:abstractNumId w:val="9"/>
  </w:num>
  <w:num w:numId="4">
    <w:abstractNumId w:val="17"/>
  </w:num>
  <w:num w:numId="5">
    <w:abstractNumId w:val="18"/>
  </w:num>
  <w:num w:numId="6">
    <w:abstractNumId w:val="16"/>
  </w:num>
  <w:num w:numId="7">
    <w:abstractNumId w:val="11"/>
  </w:num>
  <w:num w:numId="8">
    <w:abstractNumId w:val="7"/>
  </w:num>
  <w:num w:numId="9">
    <w:abstractNumId w:val="8"/>
  </w:num>
  <w:num w:numId="10">
    <w:abstractNumId w:val="13"/>
  </w:num>
  <w:num w:numId="11">
    <w:abstractNumId w:val="19"/>
  </w:num>
  <w:num w:numId="12">
    <w:abstractNumId w:val="10"/>
  </w:num>
  <w:num w:numId="13">
    <w:abstractNumId w:val="3"/>
  </w:num>
  <w:num w:numId="14">
    <w:abstractNumId w:val="0"/>
  </w:num>
  <w:num w:numId="15">
    <w:abstractNumId w:val="5"/>
  </w:num>
  <w:num w:numId="16">
    <w:abstractNumId w:val="14"/>
  </w:num>
  <w:num w:numId="17">
    <w:abstractNumId w:val="2"/>
  </w:num>
  <w:num w:numId="18">
    <w:abstractNumId w:val="6"/>
  </w:num>
  <w:num w:numId="19">
    <w:abstractNumId w:val="4"/>
  </w:num>
  <w:num w:numId="20">
    <w:abstractNumId w:val="12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7BA1"/>
    <w:rsid w:val="00003815"/>
    <w:rsid w:val="00015911"/>
    <w:rsid w:val="00070434"/>
    <w:rsid w:val="000B2EE7"/>
    <w:rsid w:val="000B6DBE"/>
    <w:rsid w:val="000C55A0"/>
    <w:rsid w:val="000D159C"/>
    <w:rsid w:val="000E4A65"/>
    <w:rsid w:val="000F1983"/>
    <w:rsid w:val="001002DC"/>
    <w:rsid w:val="00174216"/>
    <w:rsid w:val="001846D2"/>
    <w:rsid w:val="001C51DE"/>
    <w:rsid w:val="001D3590"/>
    <w:rsid w:val="002066BA"/>
    <w:rsid w:val="00235C60"/>
    <w:rsid w:val="0024655E"/>
    <w:rsid w:val="002515B6"/>
    <w:rsid w:val="00275C46"/>
    <w:rsid w:val="00293C36"/>
    <w:rsid w:val="002A3185"/>
    <w:rsid w:val="002B65B0"/>
    <w:rsid w:val="002D7F29"/>
    <w:rsid w:val="002F7DCE"/>
    <w:rsid w:val="003004B0"/>
    <w:rsid w:val="003228C6"/>
    <w:rsid w:val="00344710"/>
    <w:rsid w:val="003613B6"/>
    <w:rsid w:val="003E4B61"/>
    <w:rsid w:val="003F2CCC"/>
    <w:rsid w:val="00417051"/>
    <w:rsid w:val="0044609A"/>
    <w:rsid w:val="00457326"/>
    <w:rsid w:val="00465740"/>
    <w:rsid w:val="00495DF3"/>
    <w:rsid w:val="004A5A65"/>
    <w:rsid w:val="004E3DA4"/>
    <w:rsid w:val="004F5818"/>
    <w:rsid w:val="005575B4"/>
    <w:rsid w:val="00562B18"/>
    <w:rsid w:val="00575C82"/>
    <w:rsid w:val="005837F9"/>
    <w:rsid w:val="005A2992"/>
    <w:rsid w:val="005C5B5D"/>
    <w:rsid w:val="005D399B"/>
    <w:rsid w:val="006147AB"/>
    <w:rsid w:val="00636FEB"/>
    <w:rsid w:val="00650D2D"/>
    <w:rsid w:val="00660B03"/>
    <w:rsid w:val="006646F6"/>
    <w:rsid w:val="00671005"/>
    <w:rsid w:val="0067571E"/>
    <w:rsid w:val="006D0873"/>
    <w:rsid w:val="006D1824"/>
    <w:rsid w:val="006D4F40"/>
    <w:rsid w:val="00700369"/>
    <w:rsid w:val="007123E7"/>
    <w:rsid w:val="00716852"/>
    <w:rsid w:val="00717E01"/>
    <w:rsid w:val="00717EBF"/>
    <w:rsid w:val="00726989"/>
    <w:rsid w:val="00742371"/>
    <w:rsid w:val="007462F9"/>
    <w:rsid w:val="00756322"/>
    <w:rsid w:val="0076619B"/>
    <w:rsid w:val="00767C3D"/>
    <w:rsid w:val="007707A3"/>
    <w:rsid w:val="00794FCF"/>
    <w:rsid w:val="00796503"/>
    <w:rsid w:val="007D70DF"/>
    <w:rsid w:val="007F327A"/>
    <w:rsid w:val="00831116"/>
    <w:rsid w:val="00840295"/>
    <w:rsid w:val="008417C5"/>
    <w:rsid w:val="00842149"/>
    <w:rsid w:val="008709B9"/>
    <w:rsid w:val="00887B58"/>
    <w:rsid w:val="008D5ECA"/>
    <w:rsid w:val="00915777"/>
    <w:rsid w:val="00933514"/>
    <w:rsid w:val="00946FC0"/>
    <w:rsid w:val="00947BA1"/>
    <w:rsid w:val="00954CA1"/>
    <w:rsid w:val="00984D07"/>
    <w:rsid w:val="00990D7F"/>
    <w:rsid w:val="00991004"/>
    <w:rsid w:val="009A6169"/>
    <w:rsid w:val="009A6170"/>
    <w:rsid w:val="009D1FB9"/>
    <w:rsid w:val="009D4AF6"/>
    <w:rsid w:val="009D4E73"/>
    <w:rsid w:val="009D7265"/>
    <w:rsid w:val="009E0CFC"/>
    <w:rsid w:val="009E0D85"/>
    <w:rsid w:val="009E6E06"/>
    <w:rsid w:val="00A620E5"/>
    <w:rsid w:val="00A70307"/>
    <w:rsid w:val="00A70476"/>
    <w:rsid w:val="00A813E0"/>
    <w:rsid w:val="00AA1CE2"/>
    <w:rsid w:val="00AE2F7D"/>
    <w:rsid w:val="00B10B55"/>
    <w:rsid w:val="00B114AE"/>
    <w:rsid w:val="00B627E6"/>
    <w:rsid w:val="00BA429B"/>
    <w:rsid w:val="00BC1D04"/>
    <w:rsid w:val="00BC229D"/>
    <w:rsid w:val="00BC2C7E"/>
    <w:rsid w:val="00BD010D"/>
    <w:rsid w:val="00BF1820"/>
    <w:rsid w:val="00C06954"/>
    <w:rsid w:val="00C231E6"/>
    <w:rsid w:val="00C65CDD"/>
    <w:rsid w:val="00C72DBE"/>
    <w:rsid w:val="00C75DD6"/>
    <w:rsid w:val="00C948B9"/>
    <w:rsid w:val="00CD6226"/>
    <w:rsid w:val="00CE58D8"/>
    <w:rsid w:val="00CF1CA6"/>
    <w:rsid w:val="00D13404"/>
    <w:rsid w:val="00D246CE"/>
    <w:rsid w:val="00D53285"/>
    <w:rsid w:val="00D631C2"/>
    <w:rsid w:val="00D96A9F"/>
    <w:rsid w:val="00DB1990"/>
    <w:rsid w:val="00DB287C"/>
    <w:rsid w:val="00DC650A"/>
    <w:rsid w:val="00DD0B79"/>
    <w:rsid w:val="00DE5696"/>
    <w:rsid w:val="00E151B8"/>
    <w:rsid w:val="00E248AB"/>
    <w:rsid w:val="00E2682C"/>
    <w:rsid w:val="00E53680"/>
    <w:rsid w:val="00E57AF9"/>
    <w:rsid w:val="00E77029"/>
    <w:rsid w:val="00EA5D0A"/>
    <w:rsid w:val="00EC0C54"/>
    <w:rsid w:val="00ED3641"/>
    <w:rsid w:val="00F153AB"/>
    <w:rsid w:val="00F20C5D"/>
    <w:rsid w:val="00F24406"/>
    <w:rsid w:val="00F705C2"/>
    <w:rsid w:val="00F74D4F"/>
    <w:rsid w:val="00F76E27"/>
    <w:rsid w:val="00F849E2"/>
    <w:rsid w:val="00F93FDF"/>
    <w:rsid w:val="00FA7106"/>
    <w:rsid w:val="00FF6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4:docId w14:val="66EC82C5"/>
  <w15:chartTrackingRefBased/>
  <w15:docId w15:val="{A39D2E33-280A-4EB2-AB9A-EB8E699813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Theme="minorHAnsi" w:hAnsiTheme="majorHAnsi" w:cstheme="majorHAnsi"/>
        <w:bCs/>
        <w:color w:val="000000" w:themeColor="text1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link w:val="Heading1Char"/>
    <w:autoRedefine/>
    <w:uiPriority w:val="9"/>
    <w:qFormat/>
    <w:rsid w:val="005A2992"/>
    <w:pPr>
      <w:keepNext/>
      <w:keepLines/>
      <w:tabs>
        <w:tab w:val="right" w:pos="9346"/>
      </w:tabs>
      <w:spacing w:after="0" w:line="240" w:lineRule="auto"/>
      <w:outlineLvl w:val="0"/>
    </w:pPr>
    <w:rPr>
      <w:rFonts w:eastAsiaTheme="majorEastAsia" w:cstheme="majorBidi"/>
      <w:bCs w:val="0"/>
      <w:szCs w:val="32"/>
    </w:rPr>
  </w:style>
  <w:style w:type="paragraph" w:styleId="Heading2">
    <w:name w:val="heading 2"/>
    <w:next w:val="Heading1"/>
    <w:link w:val="Heading2Char"/>
    <w:autoRedefine/>
    <w:uiPriority w:val="9"/>
    <w:unhideWhenUsed/>
    <w:qFormat/>
    <w:rsid w:val="005A2992"/>
    <w:pPr>
      <w:keepNext/>
      <w:keepLines/>
      <w:tabs>
        <w:tab w:val="right" w:pos="9346"/>
      </w:tabs>
      <w:spacing w:after="0" w:line="240" w:lineRule="auto"/>
      <w:outlineLvl w:val="1"/>
    </w:pPr>
    <w:rPr>
      <w:rFonts w:eastAsiaTheme="majorEastAsia" w:cstheme="majorBidi"/>
      <w:bCs w:val="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2992"/>
    <w:pPr>
      <w:keepNext/>
      <w:keepLines/>
      <w:spacing w:before="40" w:after="0" w:line="240" w:lineRule="auto"/>
      <w:outlineLvl w:val="2"/>
    </w:pPr>
    <w:rPr>
      <w:rFonts w:eastAsiaTheme="majorEastAsia" w:cstheme="majorBidi"/>
      <w:bCs w:val="0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7B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A2992"/>
    <w:rPr>
      <w:rFonts w:asciiTheme="majorHAnsi" w:eastAsiaTheme="majorEastAsia" w:hAnsiTheme="majorHAnsi" w:cstheme="majorBidi"/>
      <w:bCs w:val="0"/>
      <w:color w:val="000000" w:themeColor="text1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A2992"/>
    <w:rPr>
      <w:rFonts w:asciiTheme="majorHAnsi" w:eastAsiaTheme="majorEastAsia" w:hAnsiTheme="majorHAnsi" w:cstheme="majorBidi"/>
      <w:bCs w:val="0"/>
      <w:color w:val="1F3763" w:themeColor="accent1" w:themeShade="7F"/>
      <w:sz w:val="24"/>
      <w:szCs w:val="24"/>
    </w:rPr>
  </w:style>
  <w:style w:type="paragraph" w:customStyle="1" w:styleId="header1">
    <w:name w:val="header1"/>
    <w:basedOn w:val="Normal"/>
    <w:link w:val="header1Char"/>
    <w:qFormat/>
    <w:rsid w:val="005A2992"/>
    <w:pPr>
      <w:spacing w:after="0" w:line="240" w:lineRule="auto"/>
      <w:contextualSpacing/>
    </w:pPr>
    <w:rPr>
      <w:bCs w:val="0"/>
    </w:rPr>
  </w:style>
  <w:style w:type="character" w:customStyle="1" w:styleId="header1Char">
    <w:name w:val="header1 Char"/>
    <w:basedOn w:val="DefaultParagraphFont"/>
    <w:link w:val="header1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2">
    <w:name w:val="header2"/>
    <w:basedOn w:val="header1"/>
    <w:next w:val="header1"/>
    <w:link w:val="header2Char"/>
    <w:qFormat/>
    <w:rsid w:val="005A2992"/>
  </w:style>
  <w:style w:type="character" w:customStyle="1" w:styleId="header2Char">
    <w:name w:val="header2 Char"/>
    <w:basedOn w:val="header1Char"/>
    <w:link w:val="header2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3">
    <w:name w:val="header3"/>
    <w:basedOn w:val="Normal"/>
    <w:next w:val="Normal"/>
    <w:link w:val="header3Char"/>
    <w:autoRedefine/>
    <w:qFormat/>
    <w:rsid w:val="005A2992"/>
    <w:pPr>
      <w:numPr>
        <w:numId w:val="6"/>
      </w:numPr>
      <w:spacing w:after="0" w:line="240" w:lineRule="auto"/>
    </w:pPr>
    <w:rPr>
      <w:bCs w:val="0"/>
    </w:rPr>
  </w:style>
  <w:style w:type="character" w:customStyle="1" w:styleId="header3Char">
    <w:name w:val="header3 Char"/>
    <w:basedOn w:val="header1Char"/>
    <w:link w:val="header3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customStyle="1" w:styleId="header4">
    <w:name w:val="header4"/>
    <w:basedOn w:val="header1"/>
    <w:link w:val="header4Char"/>
    <w:qFormat/>
    <w:rsid w:val="005A2992"/>
  </w:style>
  <w:style w:type="character" w:customStyle="1" w:styleId="header4Char">
    <w:name w:val="header4 Char"/>
    <w:basedOn w:val="header1Char"/>
    <w:link w:val="header4"/>
    <w:rsid w:val="005A2992"/>
    <w:rPr>
      <w:rFonts w:asciiTheme="majorHAnsi" w:hAnsiTheme="majorHAnsi" w:cstheme="majorHAnsi"/>
      <w:bCs w:val="0"/>
      <w:color w:val="000000" w:themeColor="text1"/>
      <w:sz w:val="24"/>
      <w:szCs w:val="24"/>
    </w:rPr>
  </w:style>
  <w:style w:type="paragraph" w:styleId="TOC1">
    <w:name w:val="toc 1"/>
    <w:autoRedefine/>
    <w:uiPriority w:val="39"/>
    <w:unhideWhenUsed/>
    <w:qFormat/>
    <w:rsid w:val="005A2992"/>
    <w:pPr>
      <w:numPr>
        <w:numId w:val="2"/>
      </w:numPr>
      <w:tabs>
        <w:tab w:val="right" w:leader="dot" w:pos="9350"/>
      </w:tabs>
      <w:spacing w:after="0" w:line="240" w:lineRule="auto"/>
      <w:contextualSpacing/>
    </w:pPr>
    <w:rPr>
      <w:bCs w:val="0"/>
      <w:noProof/>
    </w:rPr>
  </w:style>
  <w:style w:type="paragraph" w:styleId="TOCHeading">
    <w:name w:val="TOC Heading"/>
    <w:next w:val="NoSpacing"/>
    <w:autoRedefine/>
    <w:uiPriority w:val="39"/>
    <w:unhideWhenUsed/>
    <w:qFormat/>
    <w:rsid w:val="005A2992"/>
    <w:pPr>
      <w:spacing w:after="0"/>
    </w:pPr>
    <w:rPr>
      <w:rFonts w:eastAsiaTheme="majorEastAsia" w:cstheme="majorBidi"/>
      <w:bCs w:val="0"/>
      <w:szCs w:val="32"/>
    </w:rPr>
  </w:style>
  <w:style w:type="paragraph" w:styleId="NoSpacing">
    <w:name w:val="No Spacing"/>
    <w:uiPriority w:val="1"/>
    <w:qFormat/>
    <w:rsid w:val="005A2992"/>
    <w:pPr>
      <w:spacing w:after="0" w:line="240" w:lineRule="auto"/>
    </w:pPr>
    <w:rPr>
      <w:bCs w:val="0"/>
    </w:rPr>
  </w:style>
  <w:style w:type="paragraph" w:customStyle="1" w:styleId="Style1">
    <w:name w:val="Style1"/>
    <w:next w:val="Heading3"/>
    <w:autoRedefine/>
    <w:qFormat/>
    <w:rsid w:val="005A2992"/>
    <w:pPr>
      <w:tabs>
        <w:tab w:val="right" w:pos="9346"/>
      </w:tabs>
      <w:spacing w:after="0" w:line="240" w:lineRule="auto"/>
    </w:pPr>
    <w:rPr>
      <w:bCs w:val="0"/>
      <w:noProof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A2992"/>
    <w:pPr>
      <w:numPr>
        <w:numId w:val="3"/>
      </w:numPr>
      <w:spacing w:after="0" w:line="240" w:lineRule="auto"/>
    </w:pPr>
    <w:rPr>
      <w:bCs w:val="0"/>
    </w:rPr>
  </w:style>
  <w:style w:type="paragraph" w:styleId="TOC3">
    <w:name w:val="toc 3"/>
    <w:basedOn w:val="Normal"/>
    <w:autoRedefine/>
    <w:uiPriority w:val="39"/>
    <w:unhideWhenUsed/>
    <w:qFormat/>
    <w:rsid w:val="005A2992"/>
    <w:pPr>
      <w:spacing w:after="0" w:line="240" w:lineRule="auto"/>
      <w:ind w:left="480"/>
    </w:pPr>
    <w:rPr>
      <w:bCs w:val="0"/>
    </w:rPr>
  </w:style>
  <w:style w:type="paragraph" w:styleId="TOC4">
    <w:name w:val="toc 4"/>
    <w:basedOn w:val="Normal"/>
    <w:autoRedefine/>
    <w:uiPriority w:val="39"/>
    <w:unhideWhenUsed/>
    <w:qFormat/>
    <w:rsid w:val="005A2992"/>
    <w:pPr>
      <w:spacing w:after="0" w:line="240" w:lineRule="auto"/>
      <w:ind w:left="720"/>
    </w:pPr>
    <w:rPr>
      <w:bCs w:val="0"/>
    </w:rPr>
  </w:style>
  <w:style w:type="character" w:styleId="Hyperlink">
    <w:name w:val="Hyperlink"/>
    <w:basedOn w:val="DefaultParagraphFont"/>
    <w:uiPriority w:val="99"/>
    <w:unhideWhenUsed/>
    <w:rsid w:val="005A2992"/>
    <w:rPr>
      <w:color w:val="0563C1" w:themeColor="hyperlink"/>
      <w:u w:val="single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A29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 w:line="240" w:lineRule="auto"/>
      <w:ind w:left="864" w:right="864"/>
      <w:jc w:val="center"/>
    </w:pPr>
    <w:rPr>
      <w:bCs w:val="0"/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A2992"/>
    <w:rPr>
      <w:rFonts w:asciiTheme="majorHAnsi" w:hAnsiTheme="majorHAnsi" w:cstheme="majorHAnsi"/>
      <w:bCs w:val="0"/>
      <w:i/>
      <w:iCs/>
      <w:color w:val="4472C4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5A2992"/>
    <w:rPr>
      <w:b/>
      <w:bCs w:val="0"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5A2992"/>
    <w:rPr>
      <w:b/>
      <w:bCs w:val="0"/>
      <w:i/>
      <w:iCs/>
      <w:spacing w:val="5"/>
    </w:rPr>
  </w:style>
  <w:style w:type="table" w:styleId="TableGrid">
    <w:name w:val="Table Grid"/>
    <w:basedOn w:val="TableNormal"/>
    <w:uiPriority w:val="39"/>
    <w:rsid w:val="00DB19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970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33" Type="http://schemas.openxmlformats.org/officeDocument/2006/relationships/package" Target="embeddings/Microsoft_Visio_Drawing13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package" Target="embeddings/Microsoft_Visio_Drawing11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image" Target="media/image15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emf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5</Pages>
  <Words>2911</Words>
  <Characters>16599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C</dc:creator>
  <cp:keywords/>
  <dc:description/>
  <cp:lastModifiedBy>Kyle C</cp:lastModifiedBy>
  <cp:revision>3</cp:revision>
  <dcterms:created xsi:type="dcterms:W3CDTF">2018-04-12T17:01:00Z</dcterms:created>
  <dcterms:modified xsi:type="dcterms:W3CDTF">2018-04-12T17:06:00Z</dcterms:modified>
</cp:coreProperties>
</file>